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7E47F07" w:rsidR="00F126CA" w:rsidRPr="00F126CA" w:rsidRDefault="00A101FA"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83.85pt;height:284.55pt" o:ole="">
            <v:imagedata r:id="rId6" o:title=""/>
          </v:shape>
          <o:OLEObject Type="Embed" ProgID="Visio.Drawing.15" ShapeID="_x0000_i1039" DrawAspect="Content" ObjectID="_1584894916"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9pt;height:305.3pt" o:ole="">
            <v:imagedata r:id="rId8" o:title=""/>
          </v:shape>
          <o:OLEObject Type="Embed" ProgID="Visio.Drawing.11" ShapeID="_x0000_i1026" DrawAspect="Content" ObjectID="_1584894917"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C58B9" w14:paraId="78B90F95" w14:textId="77777777" w:rsidTr="00230E26">
        <w:trPr>
          <w:cantSplit/>
        </w:trPr>
        <w:tc>
          <w:tcPr>
            <w:tcW w:w="4621" w:type="dxa"/>
          </w:tcPr>
          <w:p w14:paraId="4CB0EC01" w14:textId="77777777" w:rsidR="006C58B9" w:rsidRDefault="006C58B9" w:rsidP="00230E26">
            <w:r>
              <w:lastRenderedPageBreak/>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r>
              <w:t>CTun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r>
              <w:t>DiversityGain</w:t>
            </w:r>
          </w:p>
          <w:p w14:paraId="42F3B99E" w14:textId="77777777" w:rsidR="00A101FA" w:rsidRDefault="00A101FA" w:rsidP="006C58B9">
            <w:pPr>
              <w:pStyle w:val="ListParagraph"/>
              <w:numPr>
                <w:ilvl w:val="0"/>
                <w:numId w:val="19"/>
              </w:numPr>
              <w:spacing w:after="0" w:line="240" w:lineRule="auto"/>
            </w:pPr>
            <w:r>
              <w:t>DiversityPhase</w:t>
            </w:r>
          </w:p>
          <w:p w14:paraId="72EFE88B" w14:textId="6A594D36" w:rsidR="00A101FA" w:rsidRDefault="00A101FA" w:rsidP="006C58B9">
            <w:pPr>
              <w:pStyle w:val="ListParagraph"/>
              <w:numPr>
                <w:ilvl w:val="0"/>
                <w:numId w:val="19"/>
              </w:numPr>
              <w:spacing w:after="0" w:line="240" w:lineRule="auto"/>
            </w:pPr>
            <w:r>
              <w:t>Multifunction</w:t>
            </w:r>
          </w:p>
        </w:tc>
      </w:tr>
    </w:tbl>
    <w:p w14:paraId="27C7A7A1" w14:textId="1B24B5A5"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3080"/>
        <w:gridCol w:w="3081"/>
        <w:gridCol w:w="3081"/>
      </w:tblGrid>
      <w:tr w:rsidR="00E0047D" w14:paraId="1F418736" w14:textId="77777777" w:rsidTr="00230E26">
        <w:tc>
          <w:tcPr>
            <w:tcW w:w="3080" w:type="dxa"/>
          </w:tcPr>
          <w:p w14:paraId="11EA0082" w14:textId="77777777" w:rsidR="00E0047D" w:rsidRPr="00AB06E7" w:rsidRDefault="00E0047D" w:rsidP="00230E26">
            <w:pPr>
              <w:spacing w:after="0" w:line="240" w:lineRule="auto"/>
              <w:rPr>
                <w:b/>
              </w:rPr>
            </w:pPr>
            <w:r w:rsidRPr="00AB06E7">
              <w:rPr>
                <w:b/>
              </w:rPr>
              <w:t>Encoder</w:t>
            </w:r>
          </w:p>
        </w:tc>
        <w:tc>
          <w:tcPr>
            <w:tcW w:w="3081" w:type="dxa"/>
          </w:tcPr>
          <w:p w14:paraId="59223D16" w14:textId="77777777" w:rsidR="00E0047D" w:rsidRPr="00AB06E7" w:rsidRDefault="00E0047D" w:rsidP="00230E26">
            <w:pPr>
              <w:spacing w:after="0" w:line="240" w:lineRule="auto"/>
              <w:rPr>
                <w:b/>
              </w:rPr>
            </w:pPr>
            <w:r w:rsidRPr="00AB06E7">
              <w:rPr>
                <w:b/>
              </w:rPr>
              <w:t>Main function</w:t>
            </w:r>
          </w:p>
        </w:tc>
        <w:tc>
          <w:tcPr>
            <w:tcW w:w="3081" w:type="dxa"/>
          </w:tcPr>
          <w:p w14:paraId="118E683C" w14:textId="77777777" w:rsidR="00E0047D" w:rsidRPr="00AB06E7" w:rsidRDefault="00E0047D" w:rsidP="00230E26">
            <w:pPr>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30E26">
            <w:pPr>
              <w:spacing w:after="0" w:line="240" w:lineRule="auto"/>
            </w:pPr>
            <w:r>
              <w:t>2A</w:t>
            </w:r>
          </w:p>
        </w:tc>
        <w:tc>
          <w:tcPr>
            <w:tcW w:w="3081" w:type="dxa"/>
          </w:tcPr>
          <w:p w14:paraId="2F286280" w14:textId="77777777" w:rsidR="00E0047D" w:rsidRDefault="00E0047D" w:rsidP="00230E26">
            <w:pPr>
              <w:spacing w:after="0" w:line="240" w:lineRule="auto"/>
            </w:pPr>
            <w:r>
              <w:t>AF Gain</w:t>
            </w:r>
          </w:p>
        </w:tc>
        <w:tc>
          <w:tcPr>
            <w:tcW w:w="3081" w:type="dxa"/>
          </w:tcPr>
          <w:p w14:paraId="3B578FAF" w14:textId="77777777" w:rsidR="00E0047D" w:rsidRDefault="00E0047D" w:rsidP="00230E26">
            <w:pPr>
              <w:spacing w:after="0" w:line="240" w:lineRule="auto"/>
            </w:pPr>
            <w:r>
              <w:t>AF Gain</w:t>
            </w:r>
          </w:p>
        </w:tc>
      </w:tr>
      <w:tr w:rsidR="00E0047D" w14:paraId="2B600FD8" w14:textId="77777777" w:rsidTr="00230E26">
        <w:tc>
          <w:tcPr>
            <w:tcW w:w="3080" w:type="dxa"/>
          </w:tcPr>
          <w:p w14:paraId="2FE93F69" w14:textId="77777777" w:rsidR="00E0047D" w:rsidRDefault="00E0047D" w:rsidP="00230E26">
            <w:pPr>
              <w:spacing w:after="0" w:line="240" w:lineRule="auto"/>
            </w:pPr>
            <w:r>
              <w:t>2B</w:t>
            </w:r>
          </w:p>
        </w:tc>
        <w:tc>
          <w:tcPr>
            <w:tcW w:w="3081" w:type="dxa"/>
          </w:tcPr>
          <w:p w14:paraId="22325CD0" w14:textId="77777777" w:rsidR="00E0047D" w:rsidRDefault="00E0047D" w:rsidP="00230E26">
            <w:pPr>
              <w:spacing w:after="0" w:line="240" w:lineRule="auto"/>
            </w:pPr>
            <w:r>
              <w:t>AGC threshold</w:t>
            </w:r>
          </w:p>
        </w:tc>
        <w:tc>
          <w:tcPr>
            <w:tcW w:w="3081" w:type="dxa"/>
          </w:tcPr>
          <w:p w14:paraId="011F5DD9" w14:textId="77777777" w:rsidR="00E0047D" w:rsidRDefault="00E0047D" w:rsidP="00230E26">
            <w:pPr>
              <w:spacing w:after="0" w:line="240" w:lineRule="auto"/>
            </w:pPr>
            <w:r>
              <w:t>AGC threshold</w:t>
            </w:r>
          </w:p>
        </w:tc>
      </w:tr>
      <w:tr w:rsidR="00E0047D" w14:paraId="08B7DCF6" w14:textId="77777777" w:rsidTr="00230E26">
        <w:tc>
          <w:tcPr>
            <w:tcW w:w="3080" w:type="dxa"/>
          </w:tcPr>
          <w:p w14:paraId="1F4CAC49" w14:textId="77777777" w:rsidR="00E0047D" w:rsidRDefault="00E0047D" w:rsidP="00230E26">
            <w:pPr>
              <w:spacing w:after="0" w:line="240" w:lineRule="auto"/>
            </w:pPr>
            <w:r>
              <w:t>3A</w:t>
            </w:r>
          </w:p>
        </w:tc>
        <w:tc>
          <w:tcPr>
            <w:tcW w:w="3081" w:type="dxa"/>
          </w:tcPr>
          <w:p w14:paraId="5B7A3131" w14:textId="77777777" w:rsidR="00E0047D" w:rsidRDefault="00E0047D" w:rsidP="00230E26">
            <w:pPr>
              <w:spacing w:after="0" w:line="240" w:lineRule="auto"/>
            </w:pPr>
            <w:r>
              <w:t>Filter high</w:t>
            </w:r>
          </w:p>
        </w:tc>
        <w:tc>
          <w:tcPr>
            <w:tcW w:w="3081" w:type="dxa"/>
          </w:tcPr>
          <w:p w14:paraId="79BDFDA0" w14:textId="77777777" w:rsidR="00E0047D" w:rsidRDefault="00E0047D" w:rsidP="00230E26">
            <w:pPr>
              <w:spacing w:after="0" w:line="240" w:lineRule="auto"/>
            </w:pPr>
            <w:r>
              <w:t>Filter high</w:t>
            </w:r>
          </w:p>
        </w:tc>
      </w:tr>
      <w:tr w:rsidR="00E0047D" w14:paraId="029CD052" w14:textId="77777777" w:rsidTr="00230E26">
        <w:tc>
          <w:tcPr>
            <w:tcW w:w="3080" w:type="dxa"/>
          </w:tcPr>
          <w:p w14:paraId="10A48A55" w14:textId="77777777" w:rsidR="00E0047D" w:rsidRDefault="00E0047D" w:rsidP="00230E26">
            <w:pPr>
              <w:spacing w:after="0" w:line="240" w:lineRule="auto"/>
            </w:pPr>
            <w:r>
              <w:t>3B</w:t>
            </w:r>
          </w:p>
        </w:tc>
        <w:tc>
          <w:tcPr>
            <w:tcW w:w="3081" w:type="dxa"/>
          </w:tcPr>
          <w:p w14:paraId="135BA4DD" w14:textId="77777777" w:rsidR="00E0047D" w:rsidRDefault="00E0047D" w:rsidP="00230E26">
            <w:pPr>
              <w:spacing w:after="0" w:line="240" w:lineRule="auto"/>
            </w:pPr>
            <w:r>
              <w:t>Filter low</w:t>
            </w:r>
          </w:p>
        </w:tc>
        <w:tc>
          <w:tcPr>
            <w:tcW w:w="3081" w:type="dxa"/>
          </w:tcPr>
          <w:p w14:paraId="3DD07ECA" w14:textId="77777777" w:rsidR="00E0047D" w:rsidRDefault="00E0047D" w:rsidP="00230E26">
            <w:pPr>
              <w:spacing w:after="0" w:line="240" w:lineRule="auto"/>
            </w:pPr>
            <w:r>
              <w:t>Filter low</w:t>
            </w:r>
          </w:p>
        </w:tc>
      </w:tr>
      <w:tr w:rsidR="00E0047D" w14:paraId="486D2194" w14:textId="77777777" w:rsidTr="00230E26">
        <w:tc>
          <w:tcPr>
            <w:tcW w:w="3080" w:type="dxa"/>
          </w:tcPr>
          <w:p w14:paraId="54F09176" w14:textId="77777777" w:rsidR="00E0047D" w:rsidRDefault="00E0047D" w:rsidP="00230E26">
            <w:pPr>
              <w:spacing w:after="0" w:line="240" w:lineRule="auto"/>
            </w:pPr>
            <w:r>
              <w:t>4A</w:t>
            </w:r>
          </w:p>
        </w:tc>
        <w:tc>
          <w:tcPr>
            <w:tcW w:w="3081" w:type="dxa"/>
          </w:tcPr>
          <w:p w14:paraId="2C093423" w14:textId="1AFA40C3" w:rsidR="00E0047D" w:rsidRDefault="00E0047D" w:rsidP="00230E26">
            <w:pPr>
              <w:spacing w:after="0" w:line="240" w:lineRule="auto"/>
            </w:pPr>
            <w:r>
              <w:t>Drive</w:t>
            </w:r>
            <w:r w:rsidR="00230E26">
              <w:t xml:space="preserve"> (?to become Diversity?)</w:t>
            </w:r>
          </w:p>
        </w:tc>
        <w:tc>
          <w:tcPr>
            <w:tcW w:w="3081" w:type="dxa"/>
          </w:tcPr>
          <w:p w14:paraId="7821EC24" w14:textId="77777777" w:rsidR="00E0047D" w:rsidRDefault="00E0047D" w:rsidP="00230E26">
            <w:pPr>
              <w:spacing w:after="0" w:line="240" w:lineRule="auto"/>
            </w:pPr>
            <w:r>
              <w:t>Drive</w:t>
            </w:r>
          </w:p>
        </w:tc>
      </w:tr>
      <w:tr w:rsidR="00E0047D" w14:paraId="54A02028" w14:textId="77777777" w:rsidTr="00230E26">
        <w:tc>
          <w:tcPr>
            <w:tcW w:w="3080" w:type="dxa"/>
          </w:tcPr>
          <w:p w14:paraId="1DAE1863" w14:textId="77777777" w:rsidR="00E0047D" w:rsidRDefault="00E0047D" w:rsidP="00230E26">
            <w:pPr>
              <w:spacing w:after="0" w:line="240" w:lineRule="auto"/>
            </w:pPr>
            <w:r>
              <w:t>4B</w:t>
            </w:r>
          </w:p>
        </w:tc>
        <w:tc>
          <w:tcPr>
            <w:tcW w:w="3081" w:type="dxa"/>
          </w:tcPr>
          <w:p w14:paraId="3AEA5DD7" w14:textId="0D93298C" w:rsidR="00E0047D" w:rsidRDefault="00E0047D" w:rsidP="00230E26">
            <w:pPr>
              <w:spacing w:after="0" w:line="240" w:lineRule="auto"/>
            </w:pPr>
            <w:r>
              <w:t>Mic Gain</w:t>
            </w:r>
            <w:r w:rsidR="00230E26">
              <w:t xml:space="preserve"> (?Diversity?)</w:t>
            </w:r>
          </w:p>
        </w:tc>
        <w:tc>
          <w:tcPr>
            <w:tcW w:w="3081" w:type="dxa"/>
          </w:tcPr>
          <w:p w14:paraId="4C1ECCB5" w14:textId="77777777" w:rsidR="00E0047D" w:rsidRDefault="00E0047D" w:rsidP="00230E26">
            <w:pPr>
              <w:spacing w:after="0" w:line="240" w:lineRule="auto"/>
            </w:pPr>
            <w:r>
              <w:t>Mic Gain</w:t>
            </w:r>
          </w:p>
        </w:tc>
      </w:tr>
      <w:tr w:rsidR="00E0047D" w14:paraId="054CB6D3" w14:textId="77777777" w:rsidTr="00230E26">
        <w:tc>
          <w:tcPr>
            <w:tcW w:w="3080" w:type="dxa"/>
          </w:tcPr>
          <w:p w14:paraId="1DFE87A8" w14:textId="15BF9DD7" w:rsidR="00E0047D" w:rsidRDefault="00E0047D" w:rsidP="00230E26">
            <w:pPr>
              <w:spacing w:after="0" w:line="240" w:lineRule="auto"/>
            </w:pPr>
            <w:r>
              <w:lastRenderedPageBreak/>
              <w:t>5</w:t>
            </w:r>
            <w:r w:rsidR="00230E26">
              <w:t>A</w:t>
            </w:r>
          </w:p>
        </w:tc>
        <w:tc>
          <w:tcPr>
            <w:tcW w:w="3081" w:type="dxa"/>
          </w:tcPr>
          <w:p w14:paraId="48A70BCD" w14:textId="77777777" w:rsidR="00E0047D" w:rsidRDefault="00E0047D" w:rsidP="00230E26">
            <w:pPr>
              <w:spacing w:after="0" w:line="240" w:lineRule="auto"/>
            </w:pPr>
            <w:r>
              <w:t>Multifunction</w:t>
            </w:r>
          </w:p>
        </w:tc>
        <w:tc>
          <w:tcPr>
            <w:tcW w:w="3081" w:type="dxa"/>
          </w:tcPr>
          <w:p w14:paraId="4B7C9429" w14:textId="77777777" w:rsidR="00E0047D" w:rsidRDefault="00E0047D" w:rsidP="00230E26">
            <w:pPr>
              <w:spacing w:after="0" w:line="240" w:lineRule="auto"/>
            </w:pPr>
            <w:r>
              <w:t>Multifunction</w:t>
            </w:r>
          </w:p>
        </w:tc>
      </w:tr>
      <w:tr w:rsidR="00230E26" w14:paraId="5E7A8241" w14:textId="77777777" w:rsidTr="00230E26">
        <w:tc>
          <w:tcPr>
            <w:tcW w:w="3080" w:type="dxa"/>
          </w:tcPr>
          <w:p w14:paraId="43D2057F" w14:textId="1CE3E875" w:rsidR="00230E26" w:rsidRDefault="00230E26" w:rsidP="00230E26">
            <w:pPr>
              <w:spacing w:after="0" w:line="240" w:lineRule="auto"/>
            </w:pPr>
            <w:r>
              <w:t>5B</w:t>
            </w:r>
          </w:p>
        </w:tc>
        <w:tc>
          <w:tcPr>
            <w:tcW w:w="3081" w:type="dxa"/>
          </w:tcPr>
          <w:p w14:paraId="6B29B239" w14:textId="6E59991B" w:rsidR="00230E26" w:rsidRDefault="00230E26" w:rsidP="00230E26">
            <w:pPr>
              <w:spacing w:after="0" w:line="240" w:lineRule="auto"/>
            </w:pPr>
            <w:r>
              <w:t>Drive</w:t>
            </w:r>
          </w:p>
        </w:tc>
        <w:tc>
          <w:tcPr>
            <w:tcW w:w="3081" w:type="dxa"/>
          </w:tcPr>
          <w:p w14:paraId="39A733C9" w14:textId="7E53A162" w:rsidR="00230E26" w:rsidRDefault="00230E26" w:rsidP="00230E26">
            <w:pPr>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bookmarkStart w:id="0" w:name="_GoBack"/>
            <w:bookmarkEnd w:id="0"/>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Ideally I should have an LED to show “console in use” ie successful message exchange with PowerSDR. At power up, could send a “request VFO A frequency” message and await response. Would that sit in the serial queue?</w:t>
      </w:r>
    </w:p>
    <w:p w14:paraId="2C46E0E5" w14:textId="77777777" w:rsidR="0041077E" w:rsidRDefault="0041077E" w:rsidP="0041077E">
      <w:r>
        <w:t>Might want to consider if(Serial())….. or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0E7" w14:textId="77777777" w:rsidR="00C56151" w:rsidRDefault="00C56151" w:rsidP="000B1765">
      <w:pPr>
        <w:pStyle w:val="Heading2"/>
      </w:pPr>
      <w:r>
        <w:t xml:space="preserve">List of </w:t>
      </w:r>
      <w:r w:rsidR="00D879BE">
        <w:t xml:space="preserve">CAT </w:t>
      </w:r>
      <w:r>
        <w:t>Data Handlers</w:t>
      </w:r>
    </w:p>
    <w:p w14:paraId="2C46E0E8" w14:textId="77777777" w:rsidR="008907B2" w:rsidRPr="008907B2" w:rsidRDefault="008907B2" w:rsidP="008907B2">
      <w:r>
        <w:t>Get() commands may be needed by display or LED code.</w:t>
      </w:r>
    </w:p>
    <w:tbl>
      <w:tblPr>
        <w:tblStyle w:val="TableGrid"/>
        <w:tblW w:w="0" w:type="auto"/>
        <w:tblLook w:val="04A0" w:firstRow="1" w:lastRow="0" w:firstColumn="1" w:lastColumn="0" w:noHBand="0" w:noVBand="1"/>
      </w:tblPr>
      <w:tblGrid>
        <w:gridCol w:w="1552"/>
        <w:gridCol w:w="1958"/>
        <w:gridCol w:w="3261"/>
        <w:gridCol w:w="1963"/>
        <w:gridCol w:w="508"/>
      </w:tblGrid>
      <w:tr w:rsidR="00E445A5" w:rsidRPr="000C44D1" w14:paraId="2C46E0EC" w14:textId="52379368" w:rsidTr="00E445A5">
        <w:trPr>
          <w:cantSplit/>
        </w:trPr>
        <w:tc>
          <w:tcPr>
            <w:tcW w:w="1552" w:type="dxa"/>
          </w:tcPr>
          <w:p w14:paraId="2C46E0E9" w14:textId="77777777" w:rsidR="00E445A5" w:rsidRPr="005A7444" w:rsidRDefault="00E445A5" w:rsidP="000C44D1">
            <w:pPr>
              <w:spacing w:after="0" w:line="240" w:lineRule="auto"/>
              <w:rPr>
                <w:b/>
              </w:rPr>
            </w:pPr>
            <w:r w:rsidRPr="005A7444">
              <w:rPr>
                <w:b/>
              </w:rPr>
              <w:t>Handler</w:t>
            </w:r>
          </w:p>
        </w:tc>
        <w:tc>
          <w:tcPr>
            <w:tcW w:w="1958" w:type="dxa"/>
          </w:tcPr>
          <w:p w14:paraId="2C46E0EA" w14:textId="77777777" w:rsidR="00E445A5" w:rsidRPr="005A7444" w:rsidRDefault="00E445A5" w:rsidP="000C44D1">
            <w:pPr>
              <w:spacing w:after="0" w:line="240" w:lineRule="auto"/>
              <w:rPr>
                <w:b/>
              </w:rPr>
            </w:pPr>
            <w:r w:rsidRPr="005A7444">
              <w:rPr>
                <w:b/>
              </w:rPr>
              <w:t>Message</w:t>
            </w:r>
          </w:p>
        </w:tc>
        <w:tc>
          <w:tcPr>
            <w:tcW w:w="3261" w:type="dxa"/>
          </w:tcPr>
          <w:p w14:paraId="2C46E0EB" w14:textId="77777777" w:rsidR="00E445A5" w:rsidRPr="005A7444" w:rsidRDefault="00E445A5" w:rsidP="000C44D1">
            <w:pPr>
              <w:spacing w:after="0" w:line="240" w:lineRule="auto"/>
              <w:rPr>
                <w:b/>
              </w:rPr>
            </w:pPr>
            <w:r w:rsidRPr="005A7444">
              <w:rPr>
                <w:b/>
              </w:rPr>
              <w:t>Handler functions</w:t>
            </w:r>
          </w:p>
        </w:tc>
        <w:tc>
          <w:tcPr>
            <w:tcW w:w="1963" w:type="dxa"/>
          </w:tcPr>
          <w:p w14:paraId="7D3BAC73" w14:textId="3DC8B2AF" w:rsidR="00E445A5" w:rsidRPr="005A7444" w:rsidRDefault="00E445A5" w:rsidP="000C44D1">
            <w:pPr>
              <w:spacing w:after="0" w:line="240" w:lineRule="auto"/>
              <w:rPr>
                <w:b/>
              </w:rPr>
            </w:pPr>
            <w:r>
              <w:rPr>
                <w:b/>
              </w:rPr>
              <w:t>Periodic update?</w:t>
            </w:r>
          </w:p>
        </w:tc>
        <w:tc>
          <w:tcPr>
            <w:tcW w:w="508" w:type="dxa"/>
          </w:tcPr>
          <w:p w14:paraId="391EDA5E" w14:textId="13B0F6FC" w:rsidR="00E445A5" w:rsidRDefault="00E445A5" w:rsidP="000C44D1">
            <w:pPr>
              <w:spacing w:after="0" w:line="240" w:lineRule="auto"/>
              <w:rPr>
                <w:b/>
              </w:rPr>
            </w:pPr>
            <w:r>
              <w:rPr>
                <w:b/>
              </w:rPr>
              <w:t>Alg</w:t>
            </w:r>
          </w:p>
        </w:tc>
      </w:tr>
      <w:tr w:rsidR="00E445A5" w:rsidRPr="000C44D1" w14:paraId="2C46E0F2" w14:textId="20C70F74" w:rsidTr="00E445A5">
        <w:trPr>
          <w:cantSplit/>
          <w:trHeight w:val="830"/>
        </w:trPr>
        <w:tc>
          <w:tcPr>
            <w:tcW w:w="1552" w:type="dxa"/>
          </w:tcPr>
          <w:p w14:paraId="2C46E0ED" w14:textId="77777777" w:rsidR="00E445A5" w:rsidRPr="000C44D1" w:rsidRDefault="00E445A5" w:rsidP="005A7444">
            <w:pPr>
              <w:spacing w:after="0" w:line="240" w:lineRule="auto"/>
            </w:pPr>
            <w:r w:rsidRPr="000C44D1">
              <w:t>Serial interface handler</w:t>
            </w:r>
          </w:p>
        </w:tc>
        <w:tc>
          <w:tcPr>
            <w:tcW w:w="1958" w:type="dxa"/>
          </w:tcPr>
          <w:p w14:paraId="2C46E0EE" w14:textId="77777777" w:rsidR="00E445A5" w:rsidRPr="000C44D1" w:rsidRDefault="00E445A5" w:rsidP="000C44D1">
            <w:pPr>
              <w:spacing w:after="0" w:line="240" w:lineRule="auto"/>
            </w:pPr>
          </w:p>
        </w:tc>
        <w:tc>
          <w:tcPr>
            <w:tcW w:w="3261" w:type="dxa"/>
          </w:tcPr>
          <w:p w14:paraId="2C46E0EF" w14:textId="77777777" w:rsidR="00E445A5" w:rsidRPr="000C44D1" w:rsidRDefault="00E445A5" w:rsidP="005A7444">
            <w:pPr>
              <w:spacing w:after="0" w:line="240" w:lineRule="auto"/>
            </w:pPr>
            <w:r w:rsidRPr="000C44D1">
              <w:t>Attempt to establish connection</w:t>
            </w:r>
          </w:p>
          <w:p w14:paraId="2C46E0F0" w14:textId="549A4307" w:rsidR="00E445A5" w:rsidRPr="000C44D1" w:rsidRDefault="00E445A5" w:rsidP="005A7444">
            <w:pPr>
              <w:spacing w:after="0" w:line="240" w:lineRule="auto"/>
            </w:pPr>
            <w:r>
              <w:t>Display</w:t>
            </w:r>
            <w:r w:rsidRPr="000C44D1">
              <w:t xml:space="preserve"> connection state</w:t>
            </w:r>
          </w:p>
          <w:p w14:paraId="2C46E0F1" w14:textId="2D24FCD1" w:rsidR="00E445A5" w:rsidRPr="000C44D1" w:rsidRDefault="00E445A5" w:rsidP="005A7444">
            <w:pPr>
              <w:spacing w:after="0" w:line="240" w:lineRule="auto"/>
            </w:pPr>
            <w:r>
              <w:t>Block TX until</w:t>
            </w:r>
            <w:r w:rsidRPr="000C44D1">
              <w:t xml:space="preserve"> established</w:t>
            </w:r>
          </w:p>
        </w:tc>
        <w:tc>
          <w:tcPr>
            <w:tcW w:w="1963" w:type="dxa"/>
          </w:tcPr>
          <w:p w14:paraId="1F40D0D8" w14:textId="77777777" w:rsidR="00E445A5" w:rsidRPr="000C44D1" w:rsidRDefault="00E445A5" w:rsidP="005A7444">
            <w:pPr>
              <w:spacing w:after="0" w:line="240" w:lineRule="auto"/>
            </w:pPr>
          </w:p>
        </w:tc>
        <w:tc>
          <w:tcPr>
            <w:tcW w:w="508" w:type="dxa"/>
          </w:tcPr>
          <w:p w14:paraId="0FA88EC4" w14:textId="77777777" w:rsidR="00E445A5" w:rsidRPr="000C44D1" w:rsidRDefault="00E445A5" w:rsidP="005A7444">
            <w:pPr>
              <w:spacing w:after="0" w:line="240" w:lineRule="auto"/>
            </w:pPr>
          </w:p>
        </w:tc>
      </w:tr>
      <w:tr w:rsidR="00E445A5" w:rsidRPr="000C44D1" w14:paraId="2C46E0F7" w14:textId="5FDF0750" w:rsidTr="00E445A5">
        <w:trPr>
          <w:cantSplit/>
        </w:trPr>
        <w:tc>
          <w:tcPr>
            <w:tcW w:w="1552" w:type="dxa"/>
          </w:tcPr>
          <w:p w14:paraId="2C46E0F3" w14:textId="77777777" w:rsidR="00E445A5" w:rsidRPr="000C44D1" w:rsidRDefault="00E445A5" w:rsidP="000C44D1">
            <w:pPr>
              <w:spacing w:after="0" w:line="240" w:lineRule="auto"/>
            </w:pPr>
            <w:r w:rsidRPr="000C44D1">
              <w:t>MOX control</w:t>
            </w:r>
          </w:p>
        </w:tc>
        <w:tc>
          <w:tcPr>
            <w:tcW w:w="1958" w:type="dxa"/>
          </w:tcPr>
          <w:p w14:paraId="2C46E0F4" w14:textId="77777777" w:rsidR="00E445A5" w:rsidRPr="000C44D1" w:rsidRDefault="00E445A5" w:rsidP="000C44D1">
            <w:pPr>
              <w:spacing w:after="0" w:line="240" w:lineRule="auto"/>
            </w:pPr>
            <w:r>
              <w:t>ZZTX</w:t>
            </w:r>
          </w:p>
        </w:tc>
        <w:tc>
          <w:tcPr>
            <w:tcW w:w="3261" w:type="dxa"/>
          </w:tcPr>
          <w:p w14:paraId="2C46E0F5" w14:textId="77777777" w:rsidR="00E445A5" w:rsidRDefault="00E445A5" w:rsidP="000C44D1">
            <w:pPr>
              <w:spacing w:after="0" w:line="240" w:lineRule="auto"/>
            </w:pPr>
            <w:r>
              <w:t>GetMOXState()</w:t>
            </w:r>
          </w:p>
          <w:p w14:paraId="2C46E0F6" w14:textId="77777777" w:rsidR="00E445A5" w:rsidRPr="000C44D1" w:rsidRDefault="00E445A5" w:rsidP="000C44D1">
            <w:pPr>
              <w:spacing w:after="0" w:line="240" w:lineRule="auto"/>
            </w:pPr>
            <w:r>
              <w:t>SetMOXState()</w:t>
            </w:r>
          </w:p>
        </w:tc>
        <w:tc>
          <w:tcPr>
            <w:tcW w:w="1963" w:type="dxa"/>
          </w:tcPr>
          <w:p w14:paraId="23E39A9A" w14:textId="0A1ABFE5" w:rsidR="00E445A5" w:rsidRDefault="00E445A5" w:rsidP="000C44D1">
            <w:pPr>
              <w:spacing w:after="0" w:line="240" w:lineRule="auto"/>
            </w:pPr>
            <w:r>
              <w:t>Y (display, LED)</w:t>
            </w:r>
          </w:p>
        </w:tc>
        <w:tc>
          <w:tcPr>
            <w:tcW w:w="508" w:type="dxa"/>
          </w:tcPr>
          <w:p w14:paraId="0A2865F4" w14:textId="35E11E00" w:rsidR="00E445A5" w:rsidRDefault="00E445A5" w:rsidP="000C44D1">
            <w:pPr>
              <w:spacing w:after="0" w:line="240" w:lineRule="auto"/>
            </w:pPr>
            <w:r>
              <w:t>3</w:t>
            </w:r>
          </w:p>
        </w:tc>
      </w:tr>
      <w:tr w:rsidR="00E445A5" w:rsidRPr="000C44D1" w14:paraId="2C46E0FC" w14:textId="4CF18810" w:rsidTr="00E445A5">
        <w:trPr>
          <w:cantSplit/>
        </w:trPr>
        <w:tc>
          <w:tcPr>
            <w:tcW w:w="1552" w:type="dxa"/>
          </w:tcPr>
          <w:p w14:paraId="2C46E0F8" w14:textId="77777777" w:rsidR="00E445A5" w:rsidRPr="000C44D1" w:rsidRDefault="00E445A5" w:rsidP="000C44D1">
            <w:pPr>
              <w:spacing w:after="0" w:line="240" w:lineRule="auto"/>
            </w:pPr>
            <w:r w:rsidRPr="000C44D1">
              <w:t>TUNE control</w:t>
            </w:r>
          </w:p>
        </w:tc>
        <w:tc>
          <w:tcPr>
            <w:tcW w:w="1958" w:type="dxa"/>
          </w:tcPr>
          <w:p w14:paraId="2C46E0F9" w14:textId="77777777" w:rsidR="00E445A5" w:rsidRPr="000C44D1" w:rsidRDefault="00E445A5" w:rsidP="000C44D1">
            <w:pPr>
              <w:spacing w:after="0" w:line="240" w:lineRule="auto"/>
            </w:pPr>
            <w:r>
              <w:t>ZZTU</w:t>
            </w:r>
          </w:p>
        </w:tc>
        <w:tc>
          <w:tcPr>
            <w:tcW w:w="3261" w:type="dxa"/>
          </w:tcPr>
          <w:p w14:paraId="2C46E0FA" w14:textId="77777777" w:rsidR="00E445A5" w:rsidRDefault="00E445A5" w:rsidP="008907B2">
            <w:pPr>
              <w:spacing w:after="0" w:line="240" w:lineRule="auto"/>
            </w:pPr>
            <w:r>
              <w:t>GetTuneState()</w:t>
            </w:r>
          </w:p>
          <w:p w14:paraId="2C46E0FB" w14:textId="77777777" w:rsidR="00E445A5" w:rsidRPr="000C44D1" w:rsidRDefault="00E445A5" w:rsidP="008907B2">
            <w:pPr>
              <w:spacing w:after="0" w:line="240" w:lineRule="auto"/>
            </w:pPr>
            <w:r>
              <w:t>SetTuneState()</w:t>
            </w:r>
          </w:p>
        </w:tc>
        <w:tc>
          <w:tcPr>
            <w:tcW w:w="1963" w:type="dxa"/>
          </w:tcPr>
          <w:p w14:paraId="05A51469" w14:textId="2AFADAB4" w:rsidR="00E445A5" w:rsidRDefault="00E445A5" w:rsidP="008907B2">
            <w:pPr>
              <w:spacing w:after="0" w:line="240" w:lineRule="auto"/>
            </w:pPr>
            <w:r>
              <w:t>Y (display, LED)</w:t>
            </w:r>
          </w:p>
        </w:tc>
        <w:tc>
          <w:tcPr>
            <w:tcW w:w="508" w:type="dxa"/>
          </w:tcPr>
          <w:p w14:paraId="68FD9B5C" w14:textId="1848B9D9" w:rsidR="00E445A5" w:rsidRDefault="00E445A5" w:rsidP="008907B2">
            <w:pPr>
              <w:spacing w:after="0" w:line="240" w:lineRule="auto"/>
            </w:pPr>
            <w:r>
              <w:t>3</w:t>
            </w:r>
          </w:p>
        </w:tc>
      </w:tr>
      <w:tr w:rsidR="00E445A5" w:rsidRPr="000C44D1" w14:paraId="2C46E102" w14:textId="73DD989B" w:rsidTr="00E445A5">
        <w:trPr>
          <w:cantSplit/>
        </w:trPr>
        <w:tc>
          <w:tcPr>
            <w:tcW w:w="1552" w:type="dxa"/>
          </w:tcPr>
          <w:p w14:paraId="2C46E0FD" w14:textId="77777777" w:rsidR="00E445A5" w:rsidRPr="000C44D1" w:rsidRDefault="00E445A5" w:rsidP="000C44D1">
            <w:pPr>
              <w:spacing w:after="0" w:line="240" w:lineRule="auto"/>
            </w:pPr>
            <w:r w:rsidRPr="000C44D1">
              <w:lastRenderedPageBreak/>
              <w:t>AF Mute control</w:t>
            </w:r>
          </w:p>
        </w:tc>
        <w:tc>
          <w:tcPr>
            <w:tcW w:w="1958" w:type="dxa"/>
          </w:tcPr>
          <w:p w14:paraId="2C46E0FE" w14:textId="77777777" w:rsidR="00E445A5" w:rsidRDefault="00E445A5" w:rsidP="000C44D1">
            <w:pPr>
              <w:spacing w:after="0" w:line="240" w:lineRule="auto"/>
            </w:pPr>
            <w:r>
              <w:t>ZZMA (RX1)</w:t>
            </w:r>
          </w:p>
          <w:p w14:paraId="2C46E0FF" w14:textId="77777777" w:rsidR="00E445A5" w:rsidRPr="000C44D1" w:rsidRDefault="00E445A5" w:rsidP="000C44D1">
            <w:pPr>
              <w:spacing w:after="0" w:line="240" w:lineRule="auto"/>
            </w:pPr>
            <w:r>
              <w:t>ZZMB (RX2)</w:t>
            </w:r>
          </w:p>
        </w:tc>
        <w:tc>
          <w:tcPr>
            <w:tcW w:w="3261" w:type="dxa"/>
          </w:tcPr>
          <w:p w14:paraId="2C46E100" w14:textId="77777777" w:rsidR="00E445A5" w:rsidRDefault="00E445A5" w:rsidP="008907B2">
            <w:pPr>
              <w:spacing w:after="0" w:line="240" w:lineRule="auto"/>
            </w:pPr>
            <w:r>
              <w:t>GetMuteState(A/B)</w:t>
            </w:r>
          </w:p>
          <w:p w14:paraId="2C46E101" w14:textId="77777777" w:rsidR="00E445A5" w:rsidRPr="000C44D1" w:rsidRDefault="00E445A5" w:rsidP="008907B2">
            <w:pPr>
              <w:spacing w:after="0" w:line="240" w:lineRule="auto"/>
            </w:pPr>
            <w:r>
              <w:t>SetMuteState(A/B)</w:t>
            </w:r>
          </w:p>
        </w:tc>
        <w:tc>
          <w:tcPr>
            <w:tcW w:w="1963" w:type="dxa"/>
          </w:tcPr>
          <w:p w14:paraId="5F20B33C" w14:textId="77777777" w:rsidR="00E445A5" w:rsidRDefault="00E445A5" w:rsidP="008907B2">
            <w:pPr>
              <w:spacing w:after="0" w:line="240" w:lineRule="auto"/>
            </w:pPr>
          </w:p>
        </w:tc>
        <w:tc>
          <w:tcPr>
            <w:tcW w:w="508" w:type="dxa"/>
          </w:tcPr>
          <w:p w14:paraId="17346686" w14:textId="390E7720" w:rsidR="00E445A5" w:rsidRDefault="00E445A5" w:rsidP="008907B2">
            <w:pPr>
              <w:spacing w:after="0" w:line="240" w:lineRule="auto"/>
            </w:pPr>
            <w:r>
              <w:t>2</w:t>
            </w:r>
          </w:p>
        </w:tc>
      </w:tr>
      <w:tr w:rsidR="00E445A5" w:rsidRPr="000C44D1" w14:paraId="2C46E109" w14:textId="2837199C" w:rsidTr="00E445A5">
        <w:trPr>
          <w:cantSplit/>
        </w:trPr>
        <w:tc>
          <w:tcPr>
            <w:tcW w:w="1552" w:type="dxa"/>
          </w:tcPr>
          <w:p w14:paraId="2C46E103" w14:textId="77777777" w:rsidR="00E445A5" w:rsidRPr="000C44D1" w:rsidRDefault="00E445A5" w:rsidP="000C44D1">
            <w:pPr>
              <w:spacing w:after="0" w:line="240" w:lineRule="auto"/>
            </w:pPr>
            <w:r w:rsidRPr="000C44D1">
              <w:t xml:space="preserve">Filter </w:t>
            </w:r>
            <w:r>
              <w:t>low cut</w:t>
            </w:r>
          </w:p>
        </w:tc>
        <w:tc>
          <w:tcPr>
            <w:tcW w:w="1958" w:type="dxa"/>
          </w:tcPr>
          <w:p w14:paraId="2C46E104" w14:textId="77777777" w:rsidR="00E445A5" w:rsidRDefault="00E445A5" w:rsidP="000C44D1">
            <w:pPr>
              <w:spacing w:after="0" w:line="240" w:lineRule="auto"/>
            </w:pPr>
            <w:r>
              <w:t>ZZFL (RX1)</w:t>
            </w:r>
          </w:p>
          <w:p w14:paraId="2C46E105" w14:textId="77777777" w:rsidR="00E445A5" w:rsidRPr="000C44D1" w:rsidRDefault="00E445A5" w:rsidP="000C44D1">
            <w:pPr>
              <w:spacing w:after="0" w:line="240" w:lineRule="auto"/>
            </w:pPr>
            <w:r>
              <w:t>ZZFS (RX2)</w:t>
            </w:r>
          </w:p>
        </w:tc>
        <w:tc>
          <w:tcPr>
            <w:tcW w:w="3261" w:type="dxa"/>
          </w:tcPr>
          <w:p w14:paraId="2C46E106" w14:textId="77777777" w:rsidR="00E445A5" w:rsidRDefault="00E445A5" w:rsidP="008907B2">
            <w:pPr>
              <w:spacing w:after="0" w:line="240" w:lineRule="auto"/>
            </w:pPr>
            <w:r>
              <w:t>GetFilterLowCut(A/B)</w:t>
            </w:r>
          </w:p>
          <w:p w14:paraId="2C46E107" w14:textId="77777777" w:rsidR="00E445A5" w:rsidRDefault="00E445A5" w:rsidP="008907B2">
            <w:pPr>
              <w:spacing w:after="0" w:line="240" w:lineRule="auto"/>
            </w:pPr>
            <w:r>
              <w:t>FilterLowCutStep(A/B)</w:t>
            </w:r>
          </w:p>
          <w:p w14:paraId="2C46E108" w14:textId="77777777" w:rsidR="00E445A5" w:rsidRPr="000C44D1" w:rsidRDefault="00E445A5" w:rsidP="008907B2">
            <w:pPr>
              <w:spacing w:after="0" w:line="240" w:lineRule="auto"/>
            </w:pPr>
            <w:r>
              <w:t>Needs to query current state</w:t>
            </w:r>
          </w:p>
        </w:tc>
        <w:tc>
          <w:tcPr>
            <w:tcW w:w="1963" w:type="dxa"/>
          </w:tcPr>
          <w:p w14:paraId="11802586" w14:textId="77777777" w:rsidR="00E445A5" w:rsidRDefault="00E445A5" w:rsidP="008907B2">
            <w:pPr>
              <w:spacing w:after="0" w:line="240" w:lineRule="auto"/>
            </w:pPr>
          </w:p>
        </w:tc>
        <w:tc>
          <w:tcPr>
            <w:tcW w:w="508" w:type="dxa"/>
          </w:tcPr>
          <w:p w14:paraId="64DE35CF" w14:textId="7AFCD06D" w:rsidR="00E445A5" w:rsidRDefault="00E445A5" w:rsidP="008907B2">
            <w:pPr>
              <w:spacing w:after="0" w:line="240" w:lineRule="auto"/>
            </w:pPr>
            <w:r>
              <w:t>1</w:t>
            </w:r>
          </w:p>
        </w:tc>
      </w:tr>
      <w:tr w:rsidR="00E445A5" w:rsidRPr="000C44D1" w14:paraId="2C46E110" w14:textId="3E5CAB9C" w:rsidTr="00E445A5">
        <w:trPr>
          <w:cantSplit/>
        </w:trPr>
        <w:tc>
          <w:tcPr>
            <w:tcW w:w="1552" w:type="dxa"/>
          </w:tcPr>
          <w:p w14:paraId="2C46E10A" w14:textId="77777777" w:rsidR="00E445A5" w:rsidRPr="000C44D1" w:rsidRDefault="00E445A5" w:rsidP="000C44D1">
            <w:pPr>
              <w:spacing w:after="0" w:line="240" w:lineRule="auto"/>
            </w:pPr>
            <w:r>
              <w:t>Filter high cut</w:t>
            </w:r>
          </w:p>
        </w:tc>
        <w:tc>
          <w:tcPr>
            <w:tcW w:w="1958" w:type="dxa"/>
          </w:tcPr>
          <w:p w14:paraId="2C46E10B" w14:textId="77777777" w:rsidR="00E445A5" w:rsidRDefault="00E445A5" w:rsidP="000C44D1">
            <w:pPr>
              <w:spacing w:after="0" w:line="240" w:lineRule="auto"/>
            </w:pPr>
            <w:r>
              <w:t>ZZFH (RX1)</w:t>
            </w:r>
          </w:p>
          <w:p w14:paraId="2C46E10C" w14:textId="77777777" w:rsidR="00E445A5" w:rsidRPr="000C44D1" w:rsidRDefault="00E445A5" w:rsidP="000C44D1">
            <w:pPr>
              <w:spacing w:after="0" w:line="240" w:lineRule="auto"/>
            </w:pPr>
            <w:r>
              <w:t>ZZFR (RX2)</w:t>
            </w:r>
          </w:p>
        </w:tc>
        <w:tc>
          <w:tcPr>
            <w:tcW w:w="3261" w:type="dxa"/>
          </w:tcPr>
          <w:p w14:paraId="2C46E10D" w14:textId="77777777" w:rsidR="00E445A5" w:rsidRDefault="00E445A5" w:rsidP="008907B2">
            <w:pPr>
              <w:spacing w:after="0" w:line="240" w:lineRule="auto"/>
            </w:pPr>
            <w:r>
              <w:t>GetFilterHighCut(A/B)</w:t>
            </w:r>
          </w:p>
          <w:p w14:paraId="2C46E10E" w14:textId="77777777" w:rsidR="00E445A5" w:rsidRDefault="00E445A5" w:rsidP="008907B2">
            <w:pPr>
              <w:spacing w:after="0" w:line="240" w:lineRule="auto"/>
            </w:pPr>
            <w:r>
              <w:t>FilterHighCutStep(A/B)</w:t>
            </w:r>
          </w:p>
          <w:p w14:paraId="2C46E10F" w14:textId="77777777" w:rsidR="00E445A5" w:rsidRPr="000C44D1" w:rsidRDefault="00E445A5" w:rsidP="008907B2">
            <w:pPr>
              <w:spacing w:after="0" w:line="240" w:lineRule="auto"/>
            </w:pPr>
            <w:r>
              <w:t>Needs to query current state</w:t>
            </w:r>
          </w:p>
        </w:tc>
        <w:tc>
          <w:tcPr>
            <w:tcW w:w="1963" w:type="dxa"/>
          </w:tcPr>
          <w:p w14:paraId="27D72666" w14:textId="77777777" w:rsidR="00E445A5" w:rsidRDefault="00E445A5" w:rsidP="008907B2">
            <w:pPr>
              <w:spacing w:after="0" w:line="240" w:lineRule="auto"/>
            </w:pPr>
          </w:p>
        </w:tc>
        <w:tc>
          <w:tcPr>
            <w:tcW w:w="508" w:type="dxa"/>
          </w:tcPr>
          <w:p w14:paraId="04305E16" w14:textId="4FD4E294" w:rsidR="00E445A5" w:rsidRDefault="00E445A5" w:rsidP="008907B2">
            <w:pPr>
              <w:spacing w:after="0" w:line="240" w:lineRule="auto"/>
            </w:pPr>
            <w:r>
              <w:t>1</w:t>
            </w:r>
          </w:p>
        </w:tc>
      </w:tr>
      <w:tr w:rsidR="00E445A5" w:rsidRPr="000C44D1" w14:paraId="2C46E119" w14:textId="65356F87" w:rsidTr="00E445A5">
        <w:trPr>
          <w:cantSplit/>
        </w:trPr>
        <w:tc>
          <w:tcPr>
            <w:tcW w:w="1552" w:type="dxa"/>
          </w:tcPr>
          <w:p w14:paraId="2C46E111" w14:textId="77777777" w:rsidR="00E445A5" w:rsidRPr="000C44D1" w:rsidRDefault="00E445A5" w:rsidP="000C44D1">
            <w:pPr>
              <w:spacing w:after="0" w:line="240" w:lineRule="auto"/>
            </w:pPr>
            <w:r w:rsidRPr="000C44D1">
              <w:t>Band control</w:t>
            </w:r>
          </w:p>
        </w:tc>
        <w:tc>
          <w:tcPr>
            <w:tcW w:w="1958" w:type="dxa"/>
          </w:tcPr>
          <w:p w14:paraId="2C46E112" w14:textId="77777777" w:rsidR="00E445A5" w:rsidRDefault="00E445A5" w:rsidP="009E6DB6">
            <w:pPr>
              <w:spacing w:after="0" w:line="240" w:lineRule="auto"/>
            </w:pPr>
            <w:r>
              <w:t>ZZBD, ZZBU (RX1)</w:t>
            </w:r>
          </w:p>
          <w:p w14:paraId="2C46E113" w14:textId="77777777" w:rsidR="00E445A5" w:rsidRDefault="00E445A5" w:rsidP="009E6DB6">
            <w:pPr>
              <w:spacing w:after="0" w:line="240" w:lineRule="auto"/>
            </w:pPr>
            <w:r>
              <w:t>ZZBS (RX1)</w:t>
            </w:r>
          </w:p>
          <w:p w14:paraId="2C46E114" w14:textId="77777777" w:rsidR="00E445A5" w:rsidRDefault="00E445A5" w:rsidP="009E6DB6">
            <w:pPr>
              <w:spacing w:after="0" w:line="240" w:lineRule="auto"/>
            </w:pPr>
            <w:r>
              <w:t>ZZBA, ZZBB (RX2)</w:t>
            </w:r>
          </w:p>
          <w:p w14:paraId="2C46E115" w14:textId="77777777" w:rsidR="00E445A5" w:rsidRPr="000C44D1" w:rsidRDefault="00E445A5" w:rsidP="009E6DB6">
            <w:pPr>
              <w:spacing w:after="0" w:line="240" w:lineRule="auto"/>
            </w:pPr>
            <w:r>
              <w:t>ZZBT (RX1)</w:t>
            </w:r>
          </w:p>
        </w:tc>
        <w:tc>
          <w:tcPr>
            <w:tcW w:w="3261" w:type="dxa"/>
          </w:tcPr>
          <w:p w14:paraId="2C46E116" w14:textId="77777777" w:rsidR="00E445A5" w:rsidRDefault="00E445A5" w:rsidP="008907B2">
            <w:pPr>
              <w:spacing w:after="0" w:line="240" w:lineRule="auto"/>
            </w:pPr>
            <w:r>
              <w:t>GetBand(A/B)</w:t>
            </w:r>
          </w:p>
          <w:p w14:paraId="2C46E117" w14:textId="77777777" w:rsidR="00E445A5" w:rsidRDefault="00E445A5" w:rsidP="008907B2">
            <w:pPr>
              <w:spacing w:after="0" w:line="240" w:lineRule="auto"/>
            </w:pPr>
            <w:r>
              <w:t>SetBand(A/B)</w:t>
            </w:r>
          </w:p>
          <w:p w14:paraId="2C46E118" w14:textId="77777777" w:rsidR="00E445A5" w:rsidRPr="000C44D1" w:rsidRDefault="00E445A5" w:rsidP="008907B2">
            <w:pPr>
              <w:spacing w:after="0" w:line="240" w:lineRule="auto"/>
            </w:pPr>
            <w:r>
              <w:t>BandStep(A/B)</w:t>
            </w:r>
          </w:p>
        </w:tc>
        <w:tc>
          <w:tcPr>
            <w:tcW w:w="1963" w:type="dxa"/>
          </w:tcPr>
          <w:p w14:paraId="42CC2A9E" w14:textId="40CE1E05" w:rsidR="00E445A5" w:rsidRDefault="00E445A5" w:rsidP="008907B2">
            <w:pPr>
              <w:spacing w:after="0" w:line="240" w:lineRule="auto"/>
            </w:pPr>
            <w:r>
              <w:t>Y (display)</w:t>
            </w:r>
          </w:p>
        </w:tc>
        <w:tc>
          <w:tcPr>
            <w:tcW w:w="508" w:type="dxa"/>
          </w:tcPr>
          <w:p w14:paraId="4E04693B" w14:textId="350520B5" w:rsidR="00E445A5" w:rsidRDefault="00E445A5" w:rsidP="008907B2">
            <w:pPr>
              <w:spacing w:after="0" w:line="240" w:lineRule="auto"/>
            </w:pPr>
            <w:r>
              <w:t>3</w:t>
            </w:r>
          </w:p>
        </w:tc>
      </w:tr>
      <w:tr w:rsidR="00E445A5" w:rsidRPr="000C44D1" w14:paraId="2C46E11F" w14:textId="400F76AA" w:rsidTr="00E445A5">
        <w:trPr>
          <w:cantSplit/>
        </w:trPr>
        <w:tc>
          <w:tcPr>
            <w:tcW w:w="1552" w:type="dxa"/>
          </w:tcPr>
          <w:p w14:paraId="2C46E11A" w14:textId="77777777" w:rsidR="00E445A5" w:rsidRPr="000C44D1" w:rsidRDefault="00E445A5" w:rsidP="000C44D1">
            <w:pPr>
              <w:spacing w:after="0" w:line="240" w:lineRule="auto"/>
            </w:pPr>
            <w:r w:rsidRPr="000C44D1">
              <w:t>Mode control</w:t>
            </w:r>
          </w:p>
        </w:tc>
        <w:tc>
          <w:tcPr>
            <w:tcW w:w="1958" w:type="dxa"/>
          </w:tcPr>
          <w:p w14:paraId="2C46E11B" w14:textId="77777777" w:rsidR="00E445A5" w:rsidRDefault="00E445A5" w:rsidP="009E6DB6">
            <w:pPr>
              <w:spacing w:after="0" w:line="240" w:lineRule="auto"/>
            </w:pPr>
            <w:r>
              <w:t>ZZMD (RX1)</w:t>
            </w:r>
          </w:p>
          <w:p w14:paraId="2C46E11C" w14:textId="77777777" w:rsidR="00E445A5" w:rsidRPr="000C44D1" w:rsidRDefault="00E445A5" w:rsidP="009E6DB6">
            <w:pPr>
              <w:spacing w:after="0" w:line="240" w:lineRule="auto"/>
            </w:pPr>
            <w:r>
              <w:t>ZZME (RX2)</w:t>
            </w:r>
          </w:p>
        </w:tc>
        <w:tc>
          <w:tcPr>
            <w:tcW w:w="3261" w:type="dxa"/>
          </w:tcPr>
          <w:p w14:paraId="2C46E11D" w14:textId="77777777" w:rsidR="00E445A5" w:rsidRDefault="00E445A5" w:rsidP="008907B2">
            <w:pPr>
              <w:spacing w:after="0" w:line="240" w:lineRule="auto"/>
            </w:pPr>
            <w:r>
              <w:t>GetMode(A/B)</w:t>
            </w:r>
          </w:p>
          <w:p w14:paraId="2C46E11E" w14:textId="77777777" w:rsidR="00E445A5" w:rsidRPr="000C44D1" w:rsidRDefault="00E445A5" w:rsidP="008907B2">
            <w:pPr>
              <w:spacing w:after="0" w:line="240" w:lineRule="auto"/>
            </w:pPr>
            <w:r>
              <w:t>SetMode(A/B)</w:t>
            </w:r>
          </w:p>
        </w:tc>
        <w:tc>
          <w:tcPr>
            <w:tcW w:w="1963" w:type="dxa"/>
          </w:tcPr>
          <w:p w14:paraId="2C7E9291" w14:textId="38B498AF" w:rsidR="00E445A5" w:rsidRDefault="00E445A5" w:rsidP="008907B2">
            <w:pPr>
              <w:spacing w:after="0" w:line="240" w:lineRule="auto"/>
            </w:pPr>
            <w:r>
              <w:t>Y (display)</w:t>
            </w:r>
          </w:p>
        </w:tc>
        <w:tc>
          <w:tcPr>
            <w:tcW w:w="508" w:type="dxa"/>
          </w:tcPr>
          <w:p w14:paraId="2C4830D9" w14:textId="20C48A89" w:rsidR="00E445A5" w:rsidRDefault="00E445A5" w:rsidP="008907B2">
            <w:pPr>
              <w:spacing w:after="0" w:line="240" w:lineRule="auto"/>
            </w:pPr>
            <w:r>
              <w:t>3</w:t>
            </w:r>
          </w:p>
        </w:tc>
      </w:tr>
      <w:tr w:rsidR="00E445A5" w:rsidRPr="000C44D1" w14:paraId="2C46E125" w14:textId="06759991" w:rsidTr="00E445A5">
        <w:trPr>
          <w:cantSplit/>
        </w:trPr>
        <w:tc>
          <w:tcPr>
            <w:tcW w:w="1552" w:type="dxa"/>
          </w:tcPr>
          <w:p w14:paraId="2C46E120" w14:textId="77777777" w:rsidR="00E445A5" w:rsidRPr="000C44D1" w:rsidRDefault="00E445A5" w:rsidP="000C44D1">
            <w:pPr>
              <w:spacing w:after="0" w:line="240" w:lineRule="auto"/>
            </w:pPr>
            <w:r w:rsidRPr="000C44D1">
              <w:t>AGC Speed control</w:t>
            </w:r>
          </w:p>
        </w:tc>
        <w:tc>
          <w:tcPr>
            <w:tcW w:w="1958" w:type="dxa"/>
          </w:tcPr>
          <w:p w14:paraId="2C46E121" w14:textId="77777777" w:rsidR="00E445A5" w:rsidRDefault="00E445A5" w:rsidP="009E6DB6">
            <w:pPr>
              <w:spacing w:after="0" w:line="240" w:lineRule="auto"/>
            </w:pPr>
            <w:r>
              <w:t>ZZGT (RX1)</w:t>
            </w:r>
          </w:p>
          <w:p w14:paraId="2C46E122" w14:textId="77777777" w:rsidR="00E445A5" w:rsidRPr="000C44D1" w:rsidRDefault="00E445A5" w:rsidP="009E6DB6">
            <w:pPr>
              <w:spacing w:after="0" w:line="240" w:lineRule="auto"/>
            </w:pPr>
            <w:r>
              <w:t>ZZGU (RX2)</w:t>
            </w:r>
          </w:p>
        </w:tc>
        <w:tc>
          <w:tcPr>
            <w:tcW w:w="3261" w:type="dxa"/>
          </w:tcPr>
          <w:p w14:paraId="2C46E123" w14:textId="77777777" w:rsidR="00E445A5" w:rsidRDefault="00E445A5" w:rsidP="008907B2">
            <w:pPr>
              <w:spacing w:after="0" w:line="240" w:lineRule="auto"/>
            </w:pPr>
            <w:r>
              <w:t>GetAGCSpeed(A/B)</w:t>
            </w:r>
          </w:p>
          <w:p w14:paraId="2C46E124" w14:textId="77777777" w:rsidR="00E445A5" w:rsidRPr="000C44D1" w:rsidRDefault="00E445A5" w:rsidP="008907B2">
            <w:pPr>
              <w:spacing w:after="0" w:line="240" w:lineRule="auto"/>
            </w:pPr>
            <w:r>
              <w:t>SetAGCSpeed(A/B)</w:t>
            </w:r>
          </w:p>
        </w:tc>
        <w:tc>
          <w:tcPr>
            <w:tcW w:w="1963" w:type="dxa"/>
          </w:tcPr>
          <w:p w14:paraId="75937C40" w14:textId="1AE26AD1" w:rsidR="00E445A5" w:rsidRDefault="00E445A5" w:rsidP="008907B2">
            <w:pPr>
              <w:spacing w:after="0" w:line="240" w:lineRule="auto"/>
            </w:pPr>
            <w:r>
              <w:t>Y (display)</w:t>
            </w:r>
          </w:p>
        </w:tc>
        <w:tc>
          <w:tcPr>
            <w:tcW w:w="508" w:type="dxa"/>
          </w:tcPr>
          <w:p w14:paraId="6890F1EA" w14:textId="2F0367E3" w:rsidR="00E445A5" w:rsidRDefault="00E445A5" w:rsidP="008907B2">
            <w:pPr>
              <w:spacing w:after="0" w:line="240" w:lineRule="auto"/>
            </w:pPr>
            <w:r>
              <w:t>3</w:t>
            </w:r>
          </w:p>
        </w:tc>
      </w:tr>
      <w:tr w:rsidR="00E445A5" w:rsidRPr="000C44D1" w14:paraId="2C46E12C" w14:textId="220DB4BA" w:rsidTr="00E445A5">
        <w:trPr>
          <w:cantSplit/>
        </w:trPr>
        <w:tc>
          <w:tcPr>
            <w:tcW w:w="1552" w:type="dxa"/>
          </w:tcPr>
          <w:p w14:paraId="2C46E126" w14:textId="77777777" w:rsidR="00E445A5" w:rsidRPr="000C44D1" w:rsidRDefault="00E445A5" w:rsidP="000C44D1">
            <w:pPr>
              <w:spacing w:after="0" w:line="240" w:lineRule="auto"/>
            </w:pPr>
            <w:r w:rsidRPr="000C44D1">
              <w:t>AGC threshold control</w:t>
            </w:r>
          </w:p>
        </w:tc>
        <w:tc>
          <w:tcPr>
            <w:tcW w:w="1958" w:type="dxa"/>
          </w:tcPr>
          <w:p w14:paraId="2C46E127" w14:textId="77777777" w:rsidR="00E445A5" w:rsidRDefault="00E445A5" w:rsidP="009E6DB6">
            <w:pPr>
              <w:spacing w:after="0" w:line="240" w:lineRule="auto"/>
            </w:pPr>
            <w:r>
              <w:t>ZZFR (RX1)</w:t>
            </w:r>
          </w:p>
          <w:p w14:paraId="2C46E128" w14:textId="77777777" w:rsidR="00E445A5" w:rsidRPr="000C44D1" w:rsidRDefault="00E445A5" w:rsidP="009E6DB6">
            <w:pPr>
              <w:spacing w:after="0" w:line="240" w:lineRule="auto"/>
            </w:pPr>
            <w:r>
              <w:t>ZZAS (RX2)</w:t>
            </w:r>
          </w:p>
        </w:tc>
        <w:tc>
          <w:tcPr>
            <w:tcW w:w="3261" w:type="dxa"/>
          </w:tcPr>
          <w:p w14:paraId="2C46E129" w14:textId="77777777" w:rsidR="00E445A5" w:rsidRDefault="00E445A5" w:rsidP="008907B2">
            <w:pPr>
              <w:spacing w:after="0" w:line="240" w:lineRule="auto"/>
            </w:pPr>
            <w:r>
              <w:t>GetAGCThreshold(A/B)</w:t>
            </w:r>
          </w:p>
          <w:p w14:paraId="2C46E12A" w14:textId="77777777" w:rsidR="00E445A5" w:rsidRDefault="00E445A5" w:rsidP="008907B2">
            <w:pPr>
              <w:spacing w:after="0" w:line="240" w:lineRule="auto"/>
            </w:pPr>
            <w:r>
              <w:t>SetAGCThreshold(A/B)</w:t>
            </w:r>
          </w:p>
          <w:p w14:paraId="2C46E12B" w14:textId="77777777" w:rsidR="00E445A5" w:rsidRPr="000C44D1" w:rsidRDefault="00E445A5" w:rsidP="008907B2">
            <w:pPr>
              <w:spacing w:after="0" w:line="240" w:lineRule="auto"/>
            </w:pPr>
            <w:r>
              <w:t>Needs to query current state</w:t>
            </w:r>
          </w:p>
        </w:tc>
        <w:tc>
          <w:tcPr>
            <w:tcW w:w="1963" w:type="dxa"/>
          </w:tcPr>
          <w:p w14:paraId="03719F34" w14:textId="4D74ACBB" w:rsidR="00E445A5" w:rsidRDefault="00E445A5" w:rsidP="008907B2">
            <w:pPr>
              <w:spacing w:after="0" w:line="240" w:lineRule="auto"/>
            </w:pPr>
            <w:r>
              <w:t>Y (display)</w:t>
            </w:r>
          </w:p>
        </w:tc>
        <w:tc>
          <w:tcPr>
            <w:tcW w:w="508" w:type="dxa"/>
          </w:tcPr>
          <w:p w14:paraId="02DB13AC" w14:textId="30B53932" w:rsidR="00E445A5" w:rsidRDefault="00E445A5" w:rsidP="008907B2">
            <w:pPr>
              <w:spacing w:after="0" w:line="240" w:lineRule="auto"/>
            </w:pPr>
            <w:r>
              <w:t>1</w:t>
            </w:r>
          </w:p>
        </w:tc>
      </w:tr>
      <w:tr w:rsidR="00E445A5" w:rsidRPr="000C44D1" w14:paraId="2C46E132" w14:textId="1039334C" w:rsidTr="00E445A5">
        <w:trPr>
          <w:cantSplit/>
        </w:trPr>
        <w:tc>
          <w:tcPr>
            <w:tcW w:w="1552" w:type="dxa"/>
          </w:tcPr>
          <w:p w14:paraId="2C46E12D" w14:textId="77777777" w:rsidR="00E445A5" w:rsidRPr="000C44D1" w:rsidRDefault="00E445A5" w:rsidP="000C44D1">
            <w:pPr>
              <w:spacing w:after="0" w:line="240" w:lineRule="auto"/>
            </w:pPr>
            <w:r w:rsidRPr="000C44D1">
              <w:t>NB control</w:t>
            </w:r>
          </w:p>
        </w:tc>
        <w:tc>
          <w:tcPr>
            <w:tcW w:w="1958" w:type="dxa"/>
          </w:tcPr>
          <w:p w14:paraId="2C46E12E" w14:textId="77777777" w:rsidR="00E445A5" w:rsidRDefault="00E445A5" w:rsidP="00583AE0">
            <w:pPr>
              <w:spacing w:after="0" w:line="240" w:lineRule="auto"/>
            </w:pPr>
            <w:r>
              <w:t>ZZNA, ZZNB (RX1)</w:t>
            </w:r>
          </w:p>
          <w:p w14:paraId="2C46E12F" w14:textId="77777777" w:rsidR="00E445A5" w:rsidRPr="000C44D1" w:rsidRDefault="00E445A5" w:rsidP="00583AE0">
            <w:pPr>
              <w:spacing w:after="0" w:line="240" w:lineRule="auto"/>
            </w:pPr>
            <w:r>
              <w:t>ZZNC, ZZND (RX2)</w:t>
            </w:r>
          </w:p>
        </w:tc>
        <w:tc>
          <w:tcPr>
            <w:tcW w:w="3261" w:type="dxa"/>
          </w:tcPr>
          <w:p w14:paraId="2C46E130" w14:textId="77777777" w:rsidR="00E445A5" w:rsidRDefault="00E445A5" w:rsidP="008907B2">
            <w:pPr>
              <w:spacing w:after="0" w:line="240" w:lineRule="auto"/>
            </w:pPr>
            <w:r>
              <w:t>GetNBState(A/B)</w:t>
            </w:r>
          </w:p>
          <w:p w14:paraId="2C46E131" w14:textId="77777777" w:rsidR="00E445A5" w:rsidRPr="000C44D1" w:rsidRDefault="00E445A5" w:rsidP="008907B2">
            <w:pPr>
              <w:spacing w:after="0" w:line="240" w:lineRule="auto"/>
            </w:pPr>
            <w:r>
              <w:t>SetNBState(A/B)</w:t>
            </w:r>
          </w:p>
        </w:tc>
        <w:tc>
          <w:tcPr>
            <w:tcW w:w="1963" w:type="dxa"/>
          </w:tcPr>
          <w:p w14:paraId="74D1FC2A" w14:textId="316E65CD" w:rsidR="00E445A5" w:rsidRDefault="00E445A5" w:rsidP="008907B2">
            <w:pPr>
              <w:spacing w:after="0" w:line="240" w:lineRule="auto"/>
            </w:pPr>
            <w:r>
              <w:t>Y (display, LED)</w:t>
            </w:r>
          </w:p>
        </w:tc>
        <w:tc>
          <w:tcPr>
            <w:tcW w:w="508" w:type="dxa"/>
          </w:tcPr>
          <w:p w14:paraId="7D71AABF" w14:textId="336002D0" w:rsidR="00E445A5" w:rsidRDefault="00E445A5" w:rsidP="008907B2">
            <w:pPr>
              <w:spacing w:after="0" w:line="240" w:lineRule="auto"/>
            </w:pPr>
            <w:r>
              <w:t>3</w:t>
            </w:r>
          </w:p>
        </w:tc>
      </w:tr>
      <w:tr w:rsidR="00E445A5" w:rsidRPr="000C44D1" w14:paraId="2C46E138" w14:textId="0E6C542C" w:rsidTr="00E445A5">
        <w:trPr>
          <w:cantSplit/>
        </w:trPr>
        <w:tc>
          <w:tcPr>
            <w:tcW w:w="1552" w:type="dxa"/>
          </w:tcPr>
          <w:p w14:paraId="2C46E133" w14:textId="77777777" w:rsidR="00E445A5" w:rsidRPr="000C44D1" w:rsidRDefault="00E445A5" w:rsidP="000C44D1">
            <w:pPr>
              <w:spacing w:after="0" w:line="240" w:lineRule="auto"/>
            </w:pPr>
            <w:r w:rsidRPr="000C44D1">
              <w:t>NR control</w:t>
            </w:r>
          </w:p>
        </w:tc>
        <w:tc>
          <w:tcPr>
            <w:tcW w:w="1958" w:type="dxa"/>
          </w:tcPr>
          <w:p w14:paraId="2C46E134" w14:textId="77777777" w:rsidR="00E445A5" w:rsidRDefault="00E445A5" w:rsidP="00583AE0">
            <w:pPr>
              <w:spacing w:after="0" w:line="240" w:lineRule="auto"/>
            </w:pPr>
            <w:r>
              <w:t>ZZNR, ZZNS (RX1)</w:t>
            </w:r>
          </w:p>
          <w:p w14:paraId="2C46E135" w14:textId="77777777" w:rsidR="00E445A5" w:rsidRPr="000C44D1" w:rsidRDefault="00E445A5" w:rsidP="00583AE0">
            <w:pPr>
              <w:spacing w:after="0" w:line="240" w:lineRule="auto"/>
            </w:pPr>
            <w:r>
              <w:t>ZZNV, ZZNW (RX2)</w:t>
            </w:r>
          </w:p>
        </w:tc>
        <w:tc>
          <w:tcPr>
            <w:tcW w:w="3261" w:type="dxa"/>
          </w:tcPr>
          <w:p w14:paraId="2C46E136" w14:textId="77777777" w:rsidR="00E445A5" w:rsidRDefault="00E445A5" w:rsidP="008907B2">
            <w:pPr>
              <w:spacing w:after="0" w:line="240" w:lineRule="auto"/>
            </w:pPr>
            <w:r>
              <w:t>GetNRState(A/B)</w:t>
            </w:r>
          </w:p>
          <w:p w14:paraId="2C46E137" w14:textId="77777777" w:rsidR="00E445A5" w:rsidRPr="000C44D1" w:rsidRDefault="00E445A5" w:rsidP="008907B2">
            <w:pPr>
              <w:spacing w:after="0" w:line="240" w:lineRule="auto"/>
            </w:pPr>
            <w:r>
              <w:t>SetNRState(A/B)</w:t>
            </w:r>
          </w:p>
        </w:tc>
        <w:tc>
          <w:tcPr>
            <w:tcW w:w="1963" w:type="dxa"/>
          </w:tcPr>
          <w:p w14:paraId="73716250" w14:textId="73442A6F" w:rsidR="00E445A5" w:rsidRDefault="00E445A5" w:rsidP="008907B2">
            <w:pPr>
              <w:spacing w:after="0" w:line="240" w:lineRule="auto"/>
            </w:pPr>
            <w:r>
              <w:t>Y (display, LED)</w:t>
            </w:r>
          </w:p>
        </w:tc>
        <w:tc>
          <w:tcPr>
            <w:tcW w:w="508" w:type="dxa"/>
          </w:tcPr>
          <w:p w14:paraId="6CE5CFE8" w14:textId="0558C2A1" w:rsidR="00E445A5" w:rsidRDefault="00E445A5" w:rsidP="008907B2">
            <w:pPr>
              <w:spacing w:after="0" w:line="240" w:lineRule="auto"/>
            </w:pPr>
            <w:r>
              <w:t>3</w:t>
            </w:r>
          </w:p>
        </w:tc>
      </w:tr>
      <w:tr w:rsidR="00E445A5" w:rsidRPr="000C44D1" w14:paraId="2C46E13E" w14:textId="1ACA5A20" w:rsidTr="00E445A5">
        <w:trPr>
          <w:cantSplit/>
        </w:trPr>
        <w:tc>
          <w:tcPr>
            <w:tcW w:w="1552" w:type="dxa"/>
          </w:tcPr>
          <w:p w14:paraId="2C46E139" w14:textId="77777777" w:rsidR="00E445A5" w:rsidRPr="000C44D1" w:rsidRDefault="00E445A5" w:rsidP="000C44D1">
            <w:pPr>
              <w:spacing w:after="0" w:line="240" w:lineRule="auto"/>
            </w:pPr>
            <w:r w:rsidRPr="000C44D1">
              <w:t>ANF control</w:t>
            </w:r>
          </w:p>
        </w:tc>
        <w:tc>
          <w:tcPr>
            <w:tcW w:w="1958" w:type="dxa"/>
          </w:tcPr>
          <w:p w14:paraId="2C46E13A" w14:textId="77777777" w:rsidR="00E445A5" w:rsidRDefault="00E445A5" w:rsidP="00583AE0">
            <w:pPr>
              <w:spacing w:after="0" w:line="240" w:lineRule="auto"/>
            </w:pPr>
            <w:r>
              <w:t>ZZNT (RX1)</w:t>
            </w:r>
          </w:p>
          <w:p w14:paraId="2C46E13B" w14:textId="77777777" w:rsidR="00E445A5" w:rsidRPr="000C44D1" w:rsidRDefault="00E445A5" w:rsidP="00583AE0">
            <w:pPr>
              <w:spacing w:after="0" w:line="240" w:lineRule="auto"/>
            </w:pPr>
            <w:r>
              <w:t>ZZNU (RX2)</w:t>
            </w:r>
          </w:p>
        </w:tc>
        <w:tc>
          <w:tcPr>
            <w:tcW w:w="3261" w:type="dxa"/>
          </w:tcPr>
          <w:p w14:paraId="2C46E13C" w14:textId="77777777" w:rsidR="00E445A5" w:rsidRDefault="00E445A5" w:rsidP="008907B2">
            <w:pPr>
              <w:spacing w:after="0" w:line="240" w:lineRule="auto"/>
            </w:pPr>
            <w:r>
              <w:t>GetANFState(A/B)</w:t>
            </w:r>
          </w:p>
          <w:p w14:paraId="2C46E13D" w14:textId="77777777" w:rsidR="00E445A5" w:rsidRPr="000C44D1" w:rsidRDefault="00E445A5" w:rsidP="008907B2">
            <w:pPr>
              <w:spacing w:after="0" w:line="240" w:lineRule="auto"/>
            </w:pPr>
            <w:r>
              <w:t>SetANFState(A/B)</w:t>
            </w:r>
          </w:p>
        </w:tc>
        <w:tc>
          <w:tcPr>
            <w:tcW w:w="1963" w:type="dxa"/>
          </w:tcPr>
          <w:p w14:paraId="5840196A" w14:textId="1BC73668" w:rsidR="00E445A5" w:rsidRDefault="00E445A5" w:rsidP="008907B2">
            <w:pPr>
              <w:spacing w:after="0" w:line="240" w:lineRule="auto"/>
            </w:pPr>
            <w:r>
              <w:t>Y (display, LED)</w:t>
            </w:r>
          </w:p>
        </w:tc>
        <w:tc>
          <w:tcPr>
            <w:tcW w:w="508" w:type="dxa"/>
          </w:tcPr>
          <w:p w14:paraId="5FF0343F" w14:textId="392F3E88" w:rsidR="00E445A5" w:rsidRDefault="00E445A5" w:rsidP="008907B2">
            <w:pPr>
              <w:spacing w:after="0" w:line="240" w:lineRule="auto"/>
            </w:pPr>
            <w:r>
              <w:t>3</w:t>
            </w:r>
          </w:p>
        </w:tc>
      </w:tr>
      <w:tr w:rsidR="00E445A5" w:rsidRPr="000C44D1" w14:paraId="2C46E144" w14:textId="172DA9A1" w:rsidTr="00E445A5">
        <w:trPr>
          <w:cantSplit/>
        </w:trPr>
        <w:tc>
          <w:tcPr>
            <w:tcW w:w="1552" w:type="dxa"/>
          </w:tcPr>
          <w:p w14:paraId="2C46E13F" w14:textId="77777777" w:rsidR="00E445A5" w:rsidRPr="000C44D1" w:rsidRDefault="00E445A5" w:rsidP="000C44D1">
            <w:pPr>
              <w:spacing w:after="0" w:line="240" w:lineRule="auto"/>
            </w:pPr>
            <w:r w:rsidRPr="000C44D1">
              <w:t>SNB control</w:t>
            </w:r>
          </w:p>
        </w:tc>
        <w:tc>
          <w:tcPr>
            <w:tcW w:w="1958" w:type="dxa"/>
          </w:tcPr>
          <w:p w14:paraId="2C46E140" w14:textId="77777777" w:rsidR="00E445A5" w:rsidRDefault="00E445A5" w:rsidP="00583AE0">
            <w:pPr>
              <w:spacing w:after="0" w:line="240" w:lineRule="auto"/>
            </w:pPr>
            <w:r>
              <w:t>ZZNN (RX1)</w:t>
            </w:r>
          </w:p>
          <w:p w14:paraId="2C46E141" w14:textId="77777777" w:rsidR="00E445A5" w:rsidRPr="000C44D1" w:rsidRDefault="00E445A5" w:rsidP="00583AE0">
            <w:pPr>
              <w:spacing w:after="0" w:line="240" w:lineRule="auto"/>
            </w:pPr>
            <w:r>
              <w:t>ZZNO (RX2)</w:t>
            </w:r>
          </w:p>
        </w:tc>
        <w:tc>
          <w:tcPr>
            <w:tcW w:w="3261" w:type="dxa"/>
          </w:tcPr>
          <w:p w14:paraId="2C46E142" w14:textId="77777777" w:rsidR="00E445A5" w:rsidRDefault="00E445A5" w:rsidP="008907B2">
            <w:pPr>
              <w:spacing w:after="0" w:line="240" w:lineRule="auto"/>
            </w:pPr>
            <w:r>
              <w:t>GetSNBState(A/B)</w:t>
            </w:r>
          </w:p>
          <w:p w14:paraId="2C46E143" w14:textId="77777777" w:rsidR="00E445A5" w:rsidRPr="000C44D1" w:rsidRDefault="00E445A5" w:rsidP="008907B2">
            <w:pPr>
              <w:spacing w:after="0" w:line="240" w:lineRule="auto"/>
            </w:pPr>
            <w:r>
              <w:t>SetSNBState(A/B)</w:t>
            </w:r>
          </w:p>
        </w:tc>
        <w:tc>
          <w:tcPr>
            <w:tcW w:w="1963" w:type="dxa"/>
          </w:tcPr>
          <w:p w14:paraId="0B18F84C" w14:textId="1B13E6A7" w:rsidR="00E445A5" w:rsidRDefault="00E445A5" w:rsidP="008907B2">
            <w:pPr>
              <w:spacing w:after="0" w:line="240" w:lineRule="auto"/>
            </w:pPr>
            <w:r>
              <w:t>Y (display, LED)</w:t>
            </w:r>
          </w:p>
        </w:tc>
        <w:tc>
          <w:tcPr>
            <w:tcW w:w="508" w:type="dxa"/>
          </w:tcPr>
          <w:p w14:paraId="4DD1306C" w14:textId="647EA90B" w:rsidR="00E445A5" w:rsidRDefault="00E445A5" w:rsidP="008907B2">
            <w:pPr>
              <w:spacing w:after="0" w:line="240" w:lineRule="auto"/>
            </w:pPr>
            <w:r>
              <w:t>3</w:t>
            </w:r>
          </w:p>
        </w:tc>
      </w:tr>
      <w:tr w:rsidR="00E445A5" w:rsidRPr="000C44D1" w14:paraId="2C46E14B" w14:textId="5F5D9962" w:rsidTr="00E445A5">
        <w:trPr>
          <w:cantSplit/>
        </w:trPr>
        <w:tc>
          <w:tcPr>
            <w:tcW w:w="1552" w:type="dxa"/>
          </w:tcPr>
          <w:p w14:paraId="2C46E145" w14:textId="77777777" w:rsidR="00E445A5" w:rsidRPr="000C44D1" w:rsidRDefault="00E445A5" w:rsidP="000C44D1">
            <w:pPr>
              <w:spacing w:after="0" w:line="240" w:lineRule="auto"/>
            </w:pPr>
            <w:r w:rsidRPr="000C44D1">
              <w:t>RIT control</w:t>
            </w:r>
          </w:p>
        </w:tc>
        <w:tc>
          <w:tcPr>
            <w:tcW w:w="1958" w:type="dxa"/>
          </w:tcPr>
          <w:p w14:paraId="2C46E146" w14:textId="77777777" w:rsidR="00E445A5" w:rsidRPr="000C44D1" w:rsidRDefault="00E445A5" w:rsidP="000C44D1">
            <w:pPr>
              <w:spacing w:after="0" w:line="240" w:lineRule="auto"/>
            </w:pPr>
            <w:r>
              <w:t>ZZRD, ZZRU, ZZRT</w:t>
            </w:r>
          </w:p>
        </w:tc>
        <w:tc>
          <w:tcPr>
            <w:tcW w:w="3261" w:type="dxa"/>
          </w:tcPr>
          <w:p w14:paraId="2C46E147" w14:textId="77777777" w:rsidR="00E445A5" w:rsidRDefault="00E445A5" w:rsidP="000C44D1">
            <w:pPr>
              <w:spacing w:after="0" w:line="240" w:lineRule="auto"/>
            </w:pPr>
            <w:r>
              <w:t>SetRITState()</w:t>
            </w:r>
          </w:p>
          <w:p w14:paraId="2C46E148" w14:textId="77777777" w:rsidR="00E445A5" w:rsidRDefault="00E445A5" w:rsidP="000C44D1">
            <w:pPr>
              <w:spacing w:after="0" w:line="240" w:lineRule="auto"/>
            </w:pPr>
            <w:r>
              <w:t>GetRITState()</w:t>
            </w:r>
          </w:p>
          <w:p w14:paraId="2C46E149" w14:textId="77777777" w:rsidR="00E445A5" w:rsidRDefault="00E445A5" w:rsidP="000C44D1">
            <w:pPr>
              <w:spacing w:after="0" w:line="240" w:lineRule="auto"/>
            </w:pPr>
            <w:r>
              <w:t>RITIncrement()</w:t>
            </w:r>
          </w:p>
          <w:p w14:paraId="2C46E14A" w14:textId="77777777" w:rsidR="00E445A5" w:rsidRPr="000C44D1" w:rsidRDefault="00E445A5" w:rsidP="000C44D1">
            <w:pPr>
              <w:spacing w:after="0" w:line="240" w:lineRule="auto"/>
            </w:pPr>
            <w:r>
              <w:t>RITDecrement()</w:t>
            </w:r>
          </w:p>
        </w:tc>
        <w:tc>
          <w:tcPr>
            <w:tcW w:w="1963" w:type="dxa"/>
          </w:tcPr>
          <w:p w14:paraId="0CDFB28E" w14:textId="7A1527F8" w:rsidR="00E445A5" w:rsidRDefault="00E445A5" w:rsidP="000C44D1">
            <w:pPr>
              <w:spacing w:after="0" w:line="240" w:lineRule="auto"/>
            </w:pPr>
            <w:r>
              <w:t>Y (state, for LED)</w:t>
            </w:r>
          </w:p>
        </w:tc>
        <w:tc>
          <w:tcPr>
            <w:tcW w:w="508" w:type="dxa"/>
          </w:tcPr>
          <w:p w14:paraId="6A27E954" w14:textId="77777777" w:rsidR="00E445A5" w:rsidRDefault="00E445A5" w:rsidP="000C44D1">
            <w:pPr>
              <w:spacing w:after="0" w:line="240" w:lineRule="auto"/>
            </w:pPr>
            <w:r>
              <w:t>3</w:t>
            </w:r>
          </w:p>
          <w:p w14:paraId="65440856" w14:textId="77777777" w:rsidR="00E445A5" w:rsidRDefault="00E445A5" w:rsidP="000C44D1">
            <w:pPr>
              <w:spacing w:after="0" w:line="240" w:lineRule="auto"/>
            </w:pPr>
          </w:p>
          <w:p w14:paraId="7E00AFF1" w14:textId="77777777" w:rsidR="00E445A5" w:rsidRDefault="00E445A5" w:rsidP="000C44D1">
            <w:pPr>
              <w:spacing w:after="0" w:line="240" w:lineRule="auto"/>
            </w:pPr>
            <w:r>
              <w:t>2</w:t>
            </w:r>
          </w:p>
          <w:p w14:paraId="24D22928" w14:textId="47C3A595" w:rsidR="00E445A5" w:rsidRDefault="00E445A5" w:rsidP="000C44D1">
            <w:pPr>
              <w:spacing w:after="0" w:line="240" w:lineRule="auto"/>
            </w:pPr>
            <w:r>
              <w:t>2</w:t>
            </w:r>
          </w:p>
        </w:tc>
      </w:tr>
      <w:tr w:rsidR="00E445A5" w:rsidRPr="000C44D1" w14:paraId="2C46E150" w14:textId="70D3E8CD" w:rsidTr="00E445A5">
        <w:trPr>
          <w:cantSplit/>
        </w:trPr>
        <w:tc>
          <w:tcPr>
            <w:tcW w:w="1552" w:type="dxa"/>
          </w:tcPr>
          <w:p w14:paraId="2C46E14C" w14:textId="7B6AB58C" w:rsidR="00E445A5" w:rsidRPr="000C44D1" w:rsidRDefault="00E445A5" w:rsidP="000C44D1">
            <w:pPr>
              <w:spacing w:after="0" w:line="240" w:lineRule="auto"/>
            </w:pPr>
            <w:r w:rsidRPr="000C44D1">
              <w:t>Swap control (covering A&gt;B B&gt;A SWAP)</w:t>
            </w:r>
          </w:p>
        </w:tc>
        <w:tc>
          <w:tcPr>
            <w:tcW w:w="1958" w:type="dxa"/>
          </w:tcPr>
          <w:p w14:paraId="2C46E14D" w14:textId="77777777" w:rsidR="00E445A5" w:rsidRPr="000C44D1" w:rsidRDefault="00E445A5" w:rsidP="000C44D1">
            <w:pPr>
              <w:spacing w:after="0" w:line="240" w:lineRule="auto"/>
            </w:pPr>
            <w:r>
              <w:t>ZZVS</w:t>
            </w:r>
          </w:p>
        </w:tc>
        <w:tc>
          <w:tcPr>
            <w:tcW w:w="3261" w:type="dxa"/>
          </w:tcPr>
          <w:p w14:paraId="2C46E14E" w14:textId="77777777" w:rsidR="00E445A5" w:rsidRDefault="00E445A5" w:rsidP="000C44D1">
            <w:pPr>
              <w:spacing w:after="0" w:line="240" w:lineRule="auto"/>
            </w:pPr>
            <w:r>
              <w:t>SetSwapState()</w:t>
            </w:r>
          </w:p>
          <w:p w14:paraId="2C46E14F" w14:textId="68D92F7F" w:rsidR="00E445A5" w:rsidRPr="000C44D1" w:rsidRDefault="00E445A5" w:rsidP="000C44D1">
            <w:pPr>
              <w:spacing w:after="0" w:line="240" w:lineRule="auto"/>
            </w:pPr>
          </w:p>
        </w:tc>
        <w:tc>
          <w:tcPr>
            <w:tcW w:w="1963" w:type="dxa"/>
          </w:tcPr>
          <w:p w14:paraId="39D17AD9" w14:textId="77777777" w:rsidR="00E445A5" w:rsidRDefault="00E445A5" w:rsidP="000C44D1">
            <w:pPr>
              <w:spacing w:after="0" w:line="240" w:lineRule="auto"/>
            </w:pPr>
          </w:p>
        </w:tc>
        <w:tc>
          <w:tcPr>
            <w:tcW w:w="508" w:type="dxa"/>
          </w:tcPr>
          <w:p w14:paraId="0C96EDB9" w14:textId="37B42A5C" w:rsidR="00E445A5" w:rsidRDefault="00E445A5" w:rsidP="000C44D1">
            <w:pPr>
              <w:spacing w:after="0" w:line="240" w:lineRule="auto"/>
            </w:pPr>
            <w:r>
              <w:t>2</w:t>
            </w:r>
          </w:p>
        </w:tc>
      </w:tr>
      <w:tr w:rsidR="00E445A5" w:rsidRPr="000C44D1" w14:paraId="2C46E155" w14:textId="525FF776" w:rsidTr="00E445A5">
        <w:trPr>
          <w:cantSplit/>
        </w:trPr>
        <w:tc>
          <w:tcPr>
            <w:tcW w:w="1552" w:type="dxa"/>
          </w:tcPr>
          <w:p w14:paraId="2C46E151" w14:textId="77777777" w:rsidR="00E445A5" w:rsidRPr="000C44D1" w:rsidRDefault="00E445A5" w:rsidP="000C44D1">
            <w:pPr>
              <w:spacing w:after="0" w:line="240" w:lineRule="auto"/>
            </w:pPr>
            <w:r w:rsidRPr="000C44D1">
              <w:t>Split control</w:t>
            </w:r>
          </w:p>
        </w:tc>
        <w:tc>
          <w:tcPr>
            <w:tcW w:w="1958" w:type="dxa"/>
          </w:tcPr>
          <w:p w14:paraId="2C46E152" w14:textId="77777777" w:rsidR="00E445A5" w:rsidRPr="000C44D1" w:rsidRDefault="00E445A5" w:rsidP="000C44D1">
            <w:pPr>
              <w:spacing w:after="0" w:line="240" w:lineRule="auto"/>
            </w:pPr>
            <w:r>
              <w:t>ZZSP</w:t>
            </w:r>
          </w:p>
        </w:tc>
        <w:tc>
          <w:tcPr>
            <w:tcW w:w="3261" w:type="dxa"/>
          </w:tcPr>
          <w:p w14:paraId="2C46E153" w14:textId="77777777" w:rsidR="00E445A5" w:rsidRDefault="00E445A5" w:rsidP="008907B2">
            <w:pPr>
              <w:spacing w:after="0" w:line="240" w:lineRule="auto"/>
            </w:pPr>
            <w:r>
              <w:t>GetSplitState()</w:t>
            </w:r>
          </w:p>
          <w:p w14:paraId="2C46E154" w14:textId="77777777" w:rsidR="00E445A5" w:rsidRPr="000C44D1" w:rsidRDefault="00E445A5" w:rsidP="008907B2">
            <w:pPr>
              <w:spacing w:after="0" w:line="240" w:lineRule="auto"/>
            </w:pPr>
            <w:r>
              <w:t>SetSplitState()</w:t>
            </w:r>
          </w:p>
        </w:tc>
        <w:tc>
          <w:tcPr>
            <w:tcW w:w="1963" w:type="dxa"/>
          </w:tcPr>
          <w:p w14:paraId="4B78D164" w14:textId="2598E5EF" w:rsidR="00E445A5" w:rsidRDefault="00E445A5" w:rsidP="008907B2">
            <w:pPr>
              <w:spacing w:after="0" w:line="240" w:lineRule="auto"/>
            </w:pPr>
            <w:r>
              <w:t>Y (display, LED)</w:t>
            </w:r>
          </w:p>
        </w:tc>
        <w:tc>
          <w:tcPr>
            <w:tcW w:w="508" w:type="dxa"/>
          </w:tcPr>
          <w:p w14:paraId="46A53EFC" w14:textId="15C9CE1C" w:rsidR="00E445A5" w:rsidRDefault="00E445A5" w:rsidP="008907B2">
            <w:pPr>
              <w:spacing w:after="0" w:line="240" w:lineRule="auto"/>
            </w:pPr>
            <w:r>
              <w:t>3</w:t>
            </w:r>
          </w:p>
        </w:tc>
      </w:tr>
      <w:tr w:rsidR="00E445A5" w:rsidRPr="000C44D1" w14:paraId="2C46E15B" w14:textId="4EB4395C" w:rsidTr="00E445A5">
        <w:trPr>
          <w:cantSplit/>
        </w:trPr>
        <w:tc>
          <w:tcPr>
            <w:tcW w:w="1552" w:type="dxa"/>
          </w:tcPr>
          <w:p w14:paraId="2C46E156" w14:textId="77777777" w:rsidR="00E445A5" w:rsidRPr="000C44D1" w:rsidRDefault="00E445A5" w:rsidP="000C44D1">
            <w:pPr>
              <w:spacing w:after="0" w:line="240" w:lineRule="auto"/>
            </w:pPr>
            <w:r w:rsidRPr="000C44D1">
              <w:t>CTUNE control</w:t>
            </w:r>
          </w:p>
        </w:tc>
        <w:tc>
          <w:tcPr>
            <w:tcW w:w="1958" w:type="dxa"/>
          </w:tcPr>
          <w:p w14:paraId="2C46E157" w14:textId="77777777" w:rsidR="00E445A5" w:rsidRDefault="00E445A5" w:rsidP="00583AE0">
            <w:pPr>
              <w:spacing w:after="0" w:line="240" w:lineRule="auto"/>
            </w:pPr>
            <w:r>
              <w:t>ZZCN(RX1)</w:t>
            </w:r>
          </w:p>
          <w:p w14:paraId="2C46E158" w14:textId="77777777" w:rsidR="00E445A5" w:rsidRPr="000C44D1" w:rsidRDefault="00E445A5" w:rsidP="00583AE0">
            <w:pPr>
              <w:spacing w:after="0" w:line="240" w:lineRule="auto"/>
            </w:pPr>
            <w:r>
              <w:t>ZZCO (RX2)</w:t>
            </w:r>
          </w:p>
        </w:tc>
        <w:tc>
          <w:tcPr>
            <w:tcW w:w="3261" w:type="dxa"/>
          </w:tcPr>
          <w:p w14:paraId="2C46E159" w14:textId="77777777" w:rsidR="00E445A5" w:rsidRDefault="00E445A5" w:rsidP="008907B2">
            <w:pPr>
              <w:spacing w:after="0" w:line="240" w:lineRule="auto"/>
            </w:pPr>
            <w:r>
              <w:t>GetCTUNEState(A/B)</w:t>
            </w:r>
          </w:p>
          <w:p w14:paraId="2C46E15A" w14:textId="77777777" w:rsidR="00E445A5" w:rsidRPr="000C44D1" w:rsidRDefault="00E445A5" w:rsidP="008907B2">
            <w:pPr>
              <w:spacing w:after="0" w:line="240" w:lineRule="auto"/>
            </w:pPr>
            <w:r>
              <w:t>SetCTUNEState(A/B)</w:t>
            </w:r>
          </w:p>
        </w:tc>
        <w:tc>
          <w:tcPr>
            <w:tcW w:w="1963" w:type="dxa"/>
          </w:tcPr>
          <w:p w14:paraId="014F9A6A" w14:textId="1BE68928" w:rsidR="00E445A5" w:rsidRDefault="00E445A5" w:rsidP="008907B2">
            <w:pPr>
              <w:spacing w:after="0" w:line="240" w:lineRule="auto"/>
            </w:pPr>
            <w:r>
              <w:t>Y (LED)</w:t>
            </w:r>
          </w:p>
        </w:tc>
        <w:tc>
          <w:tcPr>
            <w:tcW w:w="508" w:type="dxa"/>
          </w:tcPr>
          <w:p w14:paraId="73096838" w14:textId="79F4D4F8" w:rsidR="00E445A5" w:rsidRDefault="00E445A5" w:rsidP="008907B2">
            <w:pPr>
              <w:spacing w:after="0" w:line="240" w:lineRule="auto"/>
            </w:pPr>
            <w:r>
              <w:t>3</w:t>
            </w:r>
          </w:p>
        </w:tc>
      </w:tr>
      <w:tr w:rsidR="00E445A5" w:rsidRPr="000C44D1" w14:paraId="2C46E160" w14:textId="040AE7F9" w:rsidTr="00E445A5">
        <w:trPr>
          <w:cantSplit/>
        </w:trPr>
        <w:tc>
          <w:tcPr>
            <w:tcW w:w="1552" w:type="dxa"/>
          </w:tcPr>
          <w:p w14:paraId="2C46E15C" w14:textId="77777777" w:rsidR="00E445A5" w:rsidRPr="000C44D1" w:rsidRDefault="00E445A5" w:rsidP="000C44D1">
            <w:pPr>
              <w:spacing w:after="0" w:line="240" w:lineRule="auto"/>
            </w:pPr>
            <w:r w:rsidRPr="000C44D1">
              <w:t>Lock control</w:t>
            </w:r>
          </w:p>
        </w:tc>
        <w:tc>
          <w:tcPr>
            <w:tcW w:w="1958" w:type="dxa"/>
          </w:tcPr>
          <w:p w14:paraId="0E58E6CC" w14:textId="77777777" w:rsidR="00E70DA5" w:rsidRDefault="00E70DA5" w:rsidP="000C44D1">
            <w:pPr>
              <w:spacing w:after="0" w:line="240" w:lineRule="auto"/>
            </w:pPr>
            <w:r>
              <w:t>ZZUX (VFO A)</w:t>
            </w:r>
          </w:p>
          <w:p w14:paraId="2C46E15D" w14:textId="42C2E944" w:rsidR="00E445A5" w:rsidRPr="000C44D1" w:rsidRDefault="00E70DA5" w:rsidP="000C44D1">
            <w:pPr>
              <w:spacing w:after="0" w:line="240" w:lineRule="auto"/>
            </w:pPr>
            <w:r>
              <w:t>ZZUY (VFO B)</w:t>
            </w:r>
          </w:p>
        </w:tc>
        <w:tc>
          <w:tcPr>
            <w:tcW w:w="3261" w:type="dxa"/>
          </w:tcPr>
          <w:p w14:paraId="2C46E15E" w14:textId="77777777" w:rsidR="00E445A5" w:rsidRDefault="00E445A5" w:rsidP="000C44D1">
            <w:pPr>
              <w:spacing w:after="0" w:line="240" w:lineRule="auto"/>
            </w:pPr>
            <w:r>
              <w:t>GetLockState()</w:t>
            </w:r>
          </w:p>
          <w:p w14:paraId="2C46E15F" w14:textId="77777777" w:rsidR="00E445A5" w:rsidRPr="000C44D1" w:rsidRDefault="00E445A5" w:rsidP="000C44D1">
            <w:pPr>
              <w:spacing w:after="0" w:line="240" w:lineRule="auto"/>
            </w:pPr>
            <w:r>
              <w:t>SetLockState()</w:t>
            </w:r>
          </w:p>
        </w:tc>
        <w:tc>
          <w:tcPr>
            <w:tcW w:w="1963" w:type="dxa"/>
          </w:tcPr>
          <w:p w14:paraId="0CF0596A" w14:textId="42502CBD" w:rsidR="00E445A5" w:rsidRDefault="00E445A5" w:rsidP="000C44D1">
            <w:pPr>
              <w:spacing w:after="0" w:line="240" w:lineRule="auto"/>
            </w:pPr>
            <w:r>
              <w:t>Y (display, LED)</w:t>
            </w:r>
          </w:p>
        </w:tc>
        <w:tc>
          <w:tcPr>
            <w:tcW w:w="508" w:type="dxa"/>
          </w:tcPr>
          <w:p w14:paraId="3171EE09" w14:textId="409B3544" w:rsidR="00E445A5" w:rsidRDefault="00E445A5" w:rsidP="000C44D1">
            <w:pPr>
              <w:spacing w:after="0" w:line="240" w:lineRule="auto"/>
            </w:pPr>
            <w:r>
              <w:t>3</w:t>
            </w:r>
          </w:p>
        </w:tc>
      </w:tr>
      <w:tr w:rsidR="00E445A5" w:rsidRPr="000C44D1" w14:paraId="2C46E164" w14:textId="4B7ADBE9" w:rsidTr="00E445A5">
        <w:trPr>
          <w:cantSplit/>
        </w:trPr>
        <w:tc>
          <w:tcPr>
            <w:tcW w:w="1552" w:type="dxa"/>
          </w:tcPr>
          <w:p w14:paraId="2C46E161" w14:textId="039AE81F" w:rsidR="00E445A5" w:rsidRPr="000C44D1" w:rsidRDefault="00E445A5" w:rsidP="000C44D1">
            <w:pPr>
              <w:spacing w:after="0" w:line="240" w:lineRule="auto"/>
            </w:pPr>
            <w:r w:rsidRPr="000C44D1">
              <w:t>Radio start/stop control</w:t>
            </w:r>
          </w:p>
        </w:tc>
        <w:tc>
          <w:tcPr>
            <w:tcW w:w="1958" w:type="dxa"/>
          </w:tcPr>
          <w:p w14:paraId="2C46E162" w14:textId="77777777" w:rsidR="00E445A5" w:rsidRPr="000C44D1" w:rsidRDefault="00E445A5" w:rsidP="000C44D1">
            <w:pPr>
              <w:spacing w:after="0" w:line="240" w:lineRule="auto"/>
            </w:pPr>
            <w:r>
              <w:t>ZZPS</w:t>
            </w:r>
          </w:p>
        </w:tc>
        <w:tc>
          <w:tcPr>
            <w:tcW w:w="3261" w:type="dxa"/>
          </w:tcPr>
          <w:p w14:paraId="2C46E163" w14:textId="77777777" w:rsidR="00E445A5" w:rsidRPr="000C44D1" w:rsidRDefault="00E445A5" w:rsidP="000C44D1">
            <w:pPr>
              <w:spacing w:after="0" w:line="240" w:lineRule="auto"/>
            </w:pPr>
            <w:r>
              <w:t>SetRadioStartStop()</w:t>
            </w:r>
          </w:p>
        </w:tc>
        <w:tc>
          <w:tcPr>
            <w:tcW w:w="1963" w:type="dxa"/>
          </w:tcPr>
          <w:p w14:paraId="21222B0A" w14:textId="6C19BA75" w:rsidR="00E445A5" w:rsidRDefault="007E685E" w:rsidP="000C44D1">
            <w:pPr>
              <w:spacing w:after="0" w:line="240" w:lineRule="auto"/>
            </w:pPr>
            <w:r>
              <w:t>Not displayed, but info needed</w:t>
            </w:r>
          </w:p>
        </w:tc>
        <w:tc>
          <w:tcPr>
            <w:tcW w:w="508" w:type="dxa"/>
          </w:tcPr>
          <w:p w14:paraId="43535043" w14:textId="1D573F42" w:rsidR="00E445A5" w:rsidRDefault="00E445A5" w:rsidP="000C44D1">
            <w:pPr>
              <w:spacing w:after="0" w:line="240" w:lineRule="auto"/>
            </w:pPr>
            <w:r>
              <w:t>3</w:t>
            </w:r>
          </w:p>
        </w:tc>
      </w:tr>
      <w:tr w:rsidR="00E445A5" w:rsidRPr="000C44D1" w14:paraId="2C46E16A" w14:textId="51694474" w:rsidTr="00E445A5">
        <w:trPr>
          <w:cantSplit/>
        </w:trPr>
        <w:tc>
          <w:tcPr>
            <w:tcW w:w="1552" w:type="dxa"/>
          </w:tcPr>
          <w:p w14:paraId="2C46E165" w14:textId="77777777" w:rsidR="00E445A5" w:rsidRPr="000C44D1" w:rsidRDefault="00E445A5" w:rsidP="000C44D1">
            <w:pPr>
              <w:spacing w:after="0" w:line="240" w:lineRule="auto"/>
            </w:pPr>
            <w:r w:rsidRPr="000C44D1">
              <w:t>Squelch on/off control</w:t>
            </w:r>
          </w:p>
        </w:tc>
        <w:tc>
          <w:tcPr>
            <w:tcW w:w="1958" w:type="dxa"/>
          </w:tcPr>
          <w:p w14:paraId="2C46E166" w14:textId="77777777" w:rsidR="00E445A5" w:rsidRDefault="00E445A5" w:rsidP="00583AE0">
            <w:pPr>
              <w:spacing w:after="0" w:line="240" w:lineRule="auto"/>
            </w:pPr>
            <w:r>
              <w:t>ZZSO (RX1)</w:t>
            </w:r>
          </w:p>
          <w:p w14:paraId="2C46E167" w14:textId="77777777" w:rsidR="00E445A5" w:rsidRPr="000C44D1" w:rsidRDefault="00E445A5" w:rsidP="00583AE0">
            <w:pPr>
              <w:spacing w:after="0" w:line="240" w:lineRule="auto"/>
            </w:pPr>
            <w:r>
              <w:t>ZZSV (RX2)</w:t>
            </w:r>
          </w:p>
        </w:tc>
        <w:tc>
          <w:tcPr>
            <w:tcW w:w="3261" w:type="dxa"/>
          </w:tcPr>
          <w:p w14:paraId="2C46E168" w14:textId="77777777" w:rsidR="00E445A5" w:rsidRDefault="00E445A5" w:rsidP="000C44D1">
            <w:pPr>
              <w:spacing w:after="0" w:line="240" w:lineRule="auto"/>
            </w:pPr>
            <w:r>
              <w:t>GetSquelchState(A/B)</w:t>
            </w:r>
          </w:p>
          <w:p w14:paraId="2C46E169" w14:textId="77777777" w:rsidR="00E445A5" w:rsidRPr="000C44D1" w:rsidRDefault="00E445A5" w:rsidP="000C44D1">
            <w:pPr>
              <w:spacing w:after="0" w:line="240" w:lineRule="auto"/>
            </w:pPr>
            <w:r>
              <w:t>SetSquelchState(A/B)</w:t>
            </w:r>
          </w:p>
        </w:tc>
        <w:tc>
          <w:tcPr>
            <w:tcW w:w="1963" w:type="dxa"/>
          </w:tcPr>
          <w:p w14:paraId="48C2E05C" w14:textId="5249D176" w:rsidR="00E445A5" w:rsidRDefault="00E445A5" w:rsidP="000C44D1">
            <w:pPr>
              <w:spacing w:after="0" w:line="240" w:lineRule="auto"/>
            </w:pPr>
            <w:r>
              <w:t>Y (LED)</w:t>
            </w:r>
          </w:p>
        </w:tc>
        <w:tc>
          <w:tcPr>
            <w:tcW w:w="508" w:type="dxa"/>
          </w:tcPr>
          <w:p w14:paraId="4E73EDCE" w14:textId="37227A61" w:rsidR="00E445A5" w:rsidRDefault="00E445A5" w:rsidP="000C44D1">
            <w:pPr>
              <w:spacing w:after="0" w:line="240" w:lineRule="auto"/>
            </w:pPr>
            <w:r>
              <w:t>3</w:t>
            </w:r>
          </w:p>
        </w:tc>
      </w:tr>
      <w:tr w:rsidR="00E445A5" w:rsidRPr="000C44D1" w14:paraId="2C46E171" w14:textId="2228EDA0" w:rsidTr="00E445A5">
        <w:trPr>
          <w:cantSplit/>
        </w:trPr>
        <w:tc>
          <w:tcPr>
            <w:tcW w:w="1552" w:type="dxa"/>
          </w:tcPr>
          <w:p w14:paraId="2C46E16B" w14:textId="77777777" w:rsidR="00E445A5" w:rsidRPr="000C44D1" w:rsidRDefault="00E445A5" w:rsidP="00455303">
            <w:pPr>
              <w:spacing w:after="0" w:line="240" w:lineRule="auto"/>
            </w:pPr>
            <w:r w:rsidRPr="000C44D1">
              <w:t>Squelch level control</w:t>
            </w:r>
          </w:p>
        </w:tc>
        <w:tc>
          <w:tcPr>
            <w:tcW w:w="1958" w:type="dxa"/>
          </w:tcPr>
          <w:p w14:paraId="2C46E16C" w14:textId="77777777" w:rsidR="00E445A5" w:rsidRDefault="00E445A5" w:rsidP="00455303">
            <w:pPr>
              <w:spacing w:after="0" w:line="240" w:lineRule="auto"/>
            </w:pPr>
            <w:r>
              <w:t>ZZSQ (RX1)</w:t>
            </w:r>
          </w:p>
          <w:p w14:paraId="2C46E16D" w14:textId="77777777" w:rsidR="00E445A5" w:rsidRPr="000C44D1" w:rsidRDefault="00E445A5" w:rsidP="00455303">
            <w:pPr>
              <w:spacing w:after="0" w:line="240" w:lineRule="auto"/>
            </w:pPr>
            <w:r>
              <w:t>ZZSX (RX2)</w:t>
            </w:r>
          </w:p>
        </w:tc>
        <w:tc>
          <w:tcPr>
            <w:tcW w:w="3261" w:type="dxa"/>
          </w:tcPr>
          <w:p w14:paraId="2C46E16E" w14:textId="77777777" w:rsidR="00E445A5" w:rsidRDefault="00E445A5" w:rsidP="00455303">
            <w:pPr>
              <w:spacing w:after="0" w:line="240" w:lineRule="auto"/>
            </w:pPr>
            <w:r>
              <w:t>GetSquelchLevel (A/B)</w:t>
            </w:r>
          </w:p>
          <w:p w14:paraId="2C46E16F" w14:textId="77777777" w:rsidR="00E445A5" w:rsidRDefault="00E445A5" w:rsidP="00455303">
            <w:pPr>
              <w:spacing w:after="0" w:line="240" w:lineRule="auto"/>
            </w:pPr>
            <w:r>
              <w:t>SquelchLevelStep (A/B, +/-)</w:t>
            </w:r>
          </w:p>
          <w:p w14:paraId="2C46E170" w14:textId="77777777" w:rsidR="00E445A5" w:rsidRPr="000C44D1" w:rsidRDefault="00E445A5" w:rsidP="00455303">
            <w:pPr>
              <w:spacing w:after="0" w:line="240" w:lineRule="auto"/>
            </w:pPr>
            <w:r>
              <w:t>Needs to query current state</w:t>
            </w:r>
          </w:p>
        </w:tc>
        <w:tc>
          <w:tcPr>
            <w:tcW w:w="1963" w:type="dxa"/>
          </w:tcPr>
          <w:p w14:paraId="6C0E478E" w14:textId="77777777" w:rsidR="00E445A5" w:rsidRDefault="00E445A5" w:rsidP="00455303">
            <w:pPr>
              <w:spacing w:after="0" w:line="240" w:lineRule="auto"/>
            </w:pPr>
          </w:p>
        </w:tc>
        <w:tc>
          <w:tcPr>
            <w:tcW w:w="508" w:type="dxa"/>
          </w:tcPr>
          <w:p w14:paraId="1730D1FE" w14:textId="40BDA5F1" w:rsidR="00E445A5" w:rsidRDefault="00E445A5" w:rsidP="00455303">
            <w:pPr>
              <w:spacing w:after="0" w:line="240" w:lineRule="auto"/>
            </w:pPr>
            <w:r>
              <w:t>1</w:t>
            </w:r>
          </w:p>
        </w:tc>
      </w:tr>
      <w:tr w:rsidR="00E445A5" w:rsidRPr="000C44D1" w14:paraId="2C46E177" w14:textId="43870B6E" w:rsidTr="00E445A5">
        <w:trPr>
          <w:cantSplit/>
        </w:trPr>
        <w:tc>
          <w:tcPr>
            <w:tcW w:w="1552" w:type="dxa"/>
          </w:tcPr>
          <w:p w14:paraId="2C46E172" w14:textId="77777777" w:rsidR="00E445A5" w:rsidRPr="000C44D1" w:rsidRDefault="00E445A5" w:rsidP="000C44D1">
            <w:pPr>
              <w:spacing w:after="0" w:line="240" w:lineRule="auto"/>
            </w:pPr>
            <w:r w:rsidRPr="000C44D1">
              <w:t>Atten Step control</w:t>
            </w:r>
          </w:p>
        </w:tc>
        <w:tc>
          <w:tcPr>
            <w:tcW w:w="1958" w:type="dxa"/>
          </w:tcPr>
          <w:p w14:paraId="2C46E173" w14:textId="77777777" w:rsidR="00E445A5" w:rsidRDefault="00E445A5" w:rsidP="009E6DB6">
            <w:pPr>
              <w:spacing w:after="0" w:line="240" w:lineRule="auto"/>
            </w:pPr>
            <w:r>
              <w:t>ZZPA (RX1)</w:t>
            </w:r>
          </w:p>
          <w:p w14:paraId="2C46E174" w14:textId="77777777" w:rsidR="00E445A5" w:rsidRPr="000C44D1" w:rsidRDefault="00E445A5" w:rsidP="009E6DB6">
            <w:pPr>
              <w:spacing w:after="0" w:line="240" w:lineRule="auto"/>
            </w:pPr>
            <w:r>
              <w:t>ZZPB (RX2)</w:t>
            </w:r>
          </w:p>
        </w:tc>
        <w:tc>
          <w:tcPr>
            <w:tcW w:w="3261" w:type="dxa"/>
          </w:tcPr>
          <w:p w14:paraId="2C46E175" w14:textId="77777777" w:rsidR="00E445A5" w:rsidRDefault="00E445A5" w:rsidP="000C44D1">
            <w:pPr>
              <w:spacing w:after="0" w:line="240" w:lineRule="auto"/>
            </w:pPr>
            <w:r>
              <w:t>SetAttenState(A/B)</w:t>
            </w:r>
          </w:p>
          <w:p w14:paraId="2C46E176" w14:textId="77777777" w:rsidR="00E445A5" w:rsidRPr="000C44D1" w:rsidRDefault="00E445A5" w:rsidP="000C44D1">
            <w:pPr>
              <w:spacing w:after="0" w:line="240" w:lineRule="auto"/>
            </w:pPr>
            <w:r>
              <w:t>Set AttenState(A/B)</w:t>
            </w:r>
          </w:p>
        </w:tc>
        <w:tc>
          <w:tcPr>
            <w:tcW w:w="1963" w:type="dxa"/>
          </w:tcPr>
          <w:p w14:paraId="738C31AF" w14:textId="2D7E972E" w:rsidR="00E445A5" w:rsidRDefault="00E445A5" w:rsidP="000C44D1">
            <w:pPr>
              <w:spacing w:after="0" w:line="240" w:lineRule="auto"/>
            </w:pPr>
            <w:r>
              <w:t>Y (display)</w:t>
            </w:r>
          </w:p>
        </w:tc>
        <w:tc>
          <w:tcPr>
            <w:tcW w:w="508" w:type="dxa"/>
          </w:tcPr>
          <w:p w14:paraId="2ECE4883" w14:textId="4693EC10" w:rsidR="00E445A5" w:rsidRDefault="00E445A5" w:rsidP="000C44D1">
            <w:pPr>
              <w:spacing w:after="0" w:line="240" w:lineRule="auto"/>
            </w:pPr>
            <w:r>
              <w:t>3</w:t>
            </w:r>
          </w:p>
        </w:tc>
      </w:tr>
      <w:tr w:rsidR="00E445A5" w:rsidRPr="000C44D1" w14:paraId="2C46E17E" w14:textId="5688AA59" w:rsidTr="00E445A5">
        <w:trPr>
          <w:cantSplit/>
        </w:trPr>
        <w:tc>
          <w:tcPr>
            <w:tcW w:w="1552" w:type="dxa"/>
          </w:tcPr>
          <w:p w14:paraId="2C46E178" w14:textId="77777777" w:rsidR="00E445A5" w:rsidRPr="000C44D1" w:rsidRDefault="00E445A5" w:rsidP="000C44D1">
            <w:pPr>
              <w:spacing w:after="0" w:line="240" w:lineRule="auto"/>
            </w:pPr>
            <w:r w:rsidRPr="000C44D1">
              <w:lastRenderedPageBreak/>
              <w:t>AF Gain control</w:t>
            </w:r>
          </w:p>
        </w:tc>
        <w:tc>
          <w:tcPr>
            <w:tcW w:w="1958" w:type="dxa"/>
          </w:tcPr>
          <w:p w14:paraId="2C46E179" w14:textId="77777777" w:rsidR="00E445A5" w:rsidRDefault="00E445A5" w:rsidP="009E6DB6">
            <w:pPr>
              <w:spacing w:after="0" w:line="240" w:lineRule="auto"/>
            </w:pPr>
            <w:r>
              <w:t>ZZLA (RX1)</w:t>
            </w:r>
          </w:p>
          <w:p w14:paraId="2C46E17A" w14:textId="77777777" w:rsidR="00E445A5" w:rsidRPr="000C44D1" w:rsidRDefault="00E445A5" w:rsidP="009E6DB6">
            <w:pPr>
              <w:spacing w:after="0" w:line="240" w:lineRule="auto"/>
            </w:pPr>
            <w:r>
              <w:t>ZZLE (RX2)</w:t>
            </w:r>
          </w:p>
        </w:tc>
        <w:tc>
          <w:tcPr>
            <w:tcW w:w="3261" w:type="dxa"/>
          </w:tcPr>
          <w:p w14:paraId="2C46E17B" w14:textId="77777777" w:rsidR="00E445A5" w:rsidRDefault="00E445A5" w:rsidP="000C44D1">
            <w:pPr>
              <w:spacing w:after="0" w:line="240" w:lineRule="auto"/>
            </w:pPr>
            <w:r>
              <w:t>GetAFGain (A/B)</w:t>
            </w:r>
          </w:p>
          <w:p w14:paraId="2C46E17C" w14:textId="77777777" w:rsidR="00E445A5" w:rsidRDefault="00E445A5" w:rsidP="000C44D1">
            <w:pPr>
              <w:spacing w:after="0" w:line="240" w:lineRule="auto"/>
            </w:pPr>
            <w:r>
              <w:t>AFGainStep (A/B, +/-)</w:t>
            </w:r>
          </w:p>
          <w:p w14:paraId="2C46E17D" w14:textId="77777777" w:rsidR="00E445A5" w:rsidRPr="000C44D1" w:rsidRDefault="00E445A5" w:rsidP="000C44D1">
            <w:pPr>
              <w:spacing w:after="0" w:line="240" w:lineRule="auto"/>
            </w:pPr>
            <w:r>
              <w:t>Needs to query current state</w:t>
            </w:r>
          </w:p>
        </w:tc>
        <w:tc>
          <w:tcPr>
            <w:tcW w:w="1963" w:type="dxa"/>
          </w:tcPr>
          <w:p w14:paraId="700E138A" w14:textId="77777777" w:rsidR="00E445A5" w:rsidRDefault="00E445A5" w:rsidP="000C44D1">
            <w:pPr>
              <w:spacing w:after="0" w:line="240" w:lineRule="auto"/>
            </w:pPr>
          </w:p>
        </w:tc>
        <w:tc>
          <w:tcPr>
            <w:tcW w:w="508" w:type="dxa"/>
          </w:tcPr>
          <w:p w14:paraId="53FC0C8B" w14:textId="33D3EFAA" w:rsidR="00E445A5" w:rsidRDefault="00E445A5" w:rsidP="000C44D1">
            <w:pPr>
              <w:spacing w:after="0" w:line="240" w:lineRule="auto"/>
            </w:pPr>
            <w:r>
              <w:t>1</w:t>
            </w:r>
          </w:p>
        </w:tc>
      </w:tr>
      <w:tr w:rsidR="00E445A5" w:rsidRPr="000C44D1" w14:paraId="2C46E184" w14:textId="027D9DD6" w:rsidTr="00E445A5">
        <w:trPr>
          <w:cantSplit/>
        </w:trPr>
        <w:tc>
          <w:tcPr>
            <w:tcW w:w="1552" w:type="dxa"/>
          </w:tcPr>
          <w:p w14:paraId="2C46E17F" w14:textId="77777777" w:rsidR="00E445A5" w:rsidRPr="000C44D1" w:rsidRDefault="00E445A5" w:rsidP="000C44D1">
            <w:pPr>
              <w:spacing w:after="0" w:line="240" w:lineRule="auto"/>
            </w:pPr>
            <w:r w:rsidRPr="000C44D1">
              <w:t>Master AF gain control</w:t>
            </w:r>
          </w:p>
        </w:tc>
        <w:tc>
          <w:tcPr>
            <w:tcW w:w="1958" w:type="dxa"/>
          </w:tcPr>
          <w:p w14:paraId="2C46E180" w14:textId="77777777" w:rsidR="00E445A5" w:rsidRPr="000C44D1" w:rsidRDefault="00E445A5" w:rsidP="000C44D1">
            <w:pPr>
              <w:spacing w:after="0" w:line="240" w:lineRule="auto"/>
            </w:pPr>
            <w:r>
              <w:t>ZZAG</w:t>
            </w:r>
          </w:p>
        </w:tc>
        <w:tc>
          <w:tcPr>
            <w:tcW w:w="3261" w:type="dxa"/>
          </w:tcPr>
          <w:p w14:paraId="2C46E181" w14:textId="77777777" w:rsidR="00E445A5" w:rsidRDefault="00E445A5" w:rsidP="00DE1700">
            <w:pPr>
              <w:spacing w:after="0" w:line="240" w:lineRule="auto"/>
            </w:pPr>
            <w:r>
              <w:t>GetMasterAFGain (A/B)</w:t>
            </w:r>
          </w:p>
          <w:p w14:paraId="2C46E182" w14:textId="77777777" w:rsidR="00E445A5" w:rsidRDefault="00E445A5" w:rsidP="00DE1700">
            <w:pPr>
              <w:spacing w:after="0" w:line="240" w:lineRule="auto"/>
            </w:pPr>
            <w:r>
              <w:t>MasterAFGainStep (A/B, +/-)</w:t>
            </w:r>
          </w:p>
          <w:p w14:paraId="2C46E183" w14:textId="77777777" w:rsidR="00E445A5" w:rsidRPr="000C44D1" w:rsidRDefault="00E445A5" w:rsidP="00DE1700">
            <w:pPr>
              <w:spacing w:after="0" w:line="240" w:lineRule="auto"/>
            </w:pPr>
            <w:r>
              <w:t>Needs to query current state</w:t>
            </w:r>
          </w:p>
        </w:tc>
        <w:tc>
          <w:tcPr>
            <w:tcW w:w="1963" w:type="dxa"/>
          </w:tcPr>
          <w:p w14:paraId="1DBA176E" w14:textId="77777777" w:rsidR="00E445A5" w:rsidRDefault="00E445A5" w:rsidP="00DE1700">
            <w:pPr>
              <w:spacing w:after="0" w:line="240" w:lineRule="auto"/>
            </w:pPr>
          </w:p>
        </w:tc>
        <w:tc>
          <w:tcPr>
            <w:tcW w:w="508" w:type="dxa"/>
          </w:tcPr>
          <w:p w14:paraId="281CDA82" w14:textId="649E1C08" w:rsidR="00E445A5" w:rsidRDefault="00E445A5" w:rsidP="00DE1700">
            <w:pPr>
              <w:spacing w:after="0" w:line="240" w:lineRule="auto"/>
            </w:pPr>
            <w:r>
              <w:t>1</w:t>
            </w:r>
          </w:p>
        </w:tc>
      </w:tr>
      <w:tr w:rsidR="00E445A5" w:rsidRPr="000C44D1" w14:paraId="2C46E18A" w14:textId="5856DC3E" w:rsidTr="00E445A5">
        <w:trPr>
          <w:cantSplit/>
        </w:trPr>
        <w:tc>
          <w:tcPr>
            <w:tcW w:w="1552" w:type="dxa"/>
          </w:tcPr>
          <w:p w14:paraId="2C46E185" w14:textId="77777777" w:rsidR="00E445A5" w:rsidRPr="000C44D1" w:rsidRDefault="00E445A5" w:rsidP="000C44D1">
            <w:pPr>
              <w:spacing w:after="0" w:line="240" w:lineRule="auto"/>
            </w:pPr>
            <w:r w:rsidRPr="000C44D1">
              <w:t>Drive control</w:t>
            </w:r>
          </w:p>
        </w:tc>
        <w:tc>
          <w:tcPr>
            <w:tcW w:w="1958" w:type="dxa"/>
          </w:tcPr>
          <w:p w14:paraId="2C46E186" w14:textId="77777777" w:rsidR="00E445A5" w:rsidRPr="000C44D1" w:rsidRDefault="00E445A5" w:rsidP="000C44D1">
            <w:pPr>
              <w:spacing w:after="0" w:line="240" w:lineRule="auto"/>
            </w:pPr>
            <w:r>
              <w:t>ZZPC</w:t>
            </w:r>
          </w:p>
        </w:tc>
        <w:tc>
          <w:tcPr>
            <w:tcW w:w="3261" w:type="dxa"/>
          </w:tcPr>
          <w:p w14:paraId="2C46E187" w14:textId="77777777" w:rsidR="00E445A5" w:rsidRDefault="00E445A5" w:rsidP="000C44D1">
            <w:pPr>
              <w:spacing w:after="0" w:line="240" w:lineRule="auto"/>
            </w:pPr>
            <w:r>
              <w:t>GetDrive()</w:t>
            </w:r>
          </w:p>
          <w:p w14:paraId="2C46E188" w14:textId="77777777" w:rsidR="00E445A5" w:rsidRDefault="00E445A5" w:rsidP="000C44D1">
            <w:pPr>
              <w:spacing w:after="0" w:line="240" w:lineRule="auto"/>
            </w:pPr>
            <w:r>
              <w:t>DriveStep()</w:t>
            </w:r>
          </w:p>
          <w:p w14:paraId="2C46E189" w14:textId="77777777" w:rsidR="00E445A5" w:rsidRPr="000C44D1" w:rsidRDefault="00E445A5" w:rsidP="000C44D1">
            <w:pPr>
              <w:spacing w:after="0" w:line="240" w:lineRule="auto"/>
            </w:pPr>
            <w:r>
              <w:t>Needs to query current state</w:t>
            </w:r>
          </w:p>
        </w:tc>
        <w:tc>
          <w:tcPr>
            <w:tcW w:w="1963" w:type="dxa"/>
          </w:tcPr>
          <w:p w14:paraId="7843DE04" w14:textId="77777777" w:rsidR="00E445A5" w:rsidRDefault="00E445A5" w:rsidP="000C44D1">
            <w:pPr>
              <w:spacing w:after="0" w:line="240" w:lineRule="auto"/>
            </w:pPr>
          </w:p>
        </w:tc>
        <w:tc>
          <w:tcPr>
            <w:tcW w:w="508" w:type="dxa"/>
          </w:tcPr>
          <w:p w14:paraId="174C275E" w14:textId="20A63F7E" w:rsidR="00E445A5" w:rsidRDefault="00E445A5" w:rsidP="000C44D1">
            <w:pPr>
              <w:spacing w:after="0" w:line="240" w:lineRule="auto"/>
            </w:pPr>
            <w:r>
              <w:t>1</w:t>
            </w:r>
          </w:p>
        </w:tc>
      </w:tr>
      <w:tr w:rsidR="00E445A5" w:rsidRPr="000C44D1" w14:paraId="2C46E190" w14:textId="049D63AB" w:rsidTr="00E445A5">
        <w:trPr>
          <w:cantSplit/>
        </w:trPr>
        <w:tc>
          <w:tcPr>
            <w:tcW w:w="1552" w:type="dxa"/>
          </w:tcPr>
          <w:p w14:paraId="2C46E18B" w14:textId="77777777" w:rsidR="00E445A5" w:rsidRPr="000C44D1" w:rsidRDefault="00E445A5" w:rsidP="000C44D1">
            <w:pPr>
              <w:spacing w:after="0" w:line="240" w:lineRule="auto"/>
            </w:pPr>
            <w:r w:rsidRPr="000C44D1">
              <w:t>Mic Gain control</w:t>
            </w:r>
          </w:p>
        </w:tc>
        <w:tc>
          <w:tcPr>
            <w:tcW w:w="1958" w:type="dxa"/>
          </w:tcPr>
          <w:p w14:paraId="2C46E18C" w14:textId="77777777" w:rsidR="00E445A5" w:rsidRPr="000C44D1" w:rsidRDefault="00E445A5" w:rsidP="000C44D1">
            <w:pPr>
              <w:spacing w:after="0" w:line="240" w:lineRule="auto"/>
            </w:pPr>
            <w:r>
              <w:t>ZZMG</w:t>
            </w:r>
          </w:p>
        </w:tc>
        <w:tc>
          <w:tcPr>
            <w:tcW w:w="3261" w:type="dxa"/>
          </w:tcPr>
          <w:p w14:paraId="2C46E18D" w14:textId="77777777" w:rsidR="00E445A5" w:rsidRDefault="00E445A5" w:rsidP="00455303">
            <w:pPr>
              <w:spacing w:after="0" w:line="240" w:lineRule="auto"/>
            </w:pPr>
            <w:r>
              <w:t>GetMicGain()</w:t>
            </w:r>
          </w:p>
          <w:p w14:paraId="2C46E18E" w14:textId="77777777" w:rsidR="00E445A5" w:rsidRDefault="00E445A5" w:rsidP="00455303">
            <w:pPr>
              <w:spacing w:after="0" w:line="240" w:lineRule="auto"/>
            </w:pPr>
            <w:r>
              <w:t>MicGainStep()</w:t>
            </w:r>
          </w:p>
          <w:p w14:paraId="2C46E18F" w14:textId="77777777" w:rsidR="00E445A5" w:rsidRPr="000C44D1" w:rsidRDefault="00E445A5" w:rsidP="00455303">
            <w:pPr>
              <w:spacing w:after="0" w:line="240" w:lineRule="auto"/>
            </w:pPr>
            <w:r>
              <w:t>Needs to query current state</w:t>
            </w:r>
          </w:p>
        </w:tc>
        <w:tc>
          <w:tcPr>
            <w:tcW w:w="1963" w:type="dxa"/>
          </w:tcPr>
          <w:p w14:paraId="39A584F4" w14:textId="77777777" w:rsidR="00E445A5" w:rsidRDefault="00E445A5" w:rsidP="00455303">
            <w:pPr>
              <w:spacing w:after="0" w:line="240" w:lineRule="auto"/>
            </w:pPr>
          </w:p>
        </w:tc>
        <w:tc>
          <w:tcPr>
            <w:tcW w:w="508" w:type="dxa"/>
          </w:tcPr>
          <w:p w14:paraId="25055BE8" w14:textId="24DE7D6C" w:rsidR="00E445A5" w:rsidRDefault="00E445A5" w:rsidP="00455303">
            <w:pPr>
              <w:spacing w:after="0" w:line="240" w:lineRule="auto"/>
            </w:pPr>
            <w:r>
              <w:t>1</w:t>
            </w:r>
          </w:p>
        </w:tc>
      </w:tr>
      <w:tr w:rsidR="00E445A5" w:rsidRPr="000C44D1" w14:paraId="2C46E199" w14:textId="5386976D" w:rsidTr="00E445A5">
        <w:trPr>
          <w:cantSplit/>
        </w:trPr>
        <w:tc>
          <w:tcPr>
            <w:tcW w:w="1552" w:type="dxa"/>
          </w:tcPr>
          <w:p w14:paraId="2C46E191" w14:textId="77777777" w:rsidR="00E445A5" w:rsidRPr="000C44D1" w:rsidRDefault="00E445A5" w:rsidP="000C44D1">
            <w:pPr>
              <w:spacing w:after="0" w:line="240" w:lineRule="auto"/>
            </w:pPr>
            <w:r w:rsidRPr="000C44D1">
              <w:t>VFO tune control</w:t>
            </w:r>
          </w:p>
        </w:tc>
        <w:tc>
          <w:tcPr>
            <w:tcW w:w="1958" w:type="dxa"/>
          </w:tcPr>
          <w:p w14:paraId="2C46E192" w14:textId="77777777" w:rsidR="00E445A5" w:rsidRDefault="00E445A5" w:rsidP="009E6DB6">
            <w:pPr>
              <w:spacing w:after="0" w:line="240" w:lineRule="auto"/>
            </w:pPr>
            <w:r>
              <w:t>ZZAE, ZZAF (VFO A)</w:t>
            </w:r>
          </w:p>
          <w:p w14:paraId="2C46E193" w14:textId="77777777" w:rsidR="00E445A5" w:rsidRDefault="00E445A5" w:rsidP="009E6DB6">
            <w:pPr>
              <w:spacing w:after="0" w:line="240" w:lineRule="auto"/>
            </w:pPr>
            <w:r>
              <w:t>ZZFA (VFO A)</w:t>
            </w:r>
          </w:p>
          <w:p w14:paraId="2C46E194" w14:textId="77777777" w:rsidR="00E445A5" w:rsidRDefault="00E445A5" w:rsidP="009E6DB6">
            <w:pPr>
              <w:spacing w:after="0" w:line="240" w:lineRule="auto"/>
            </w:pPr>
            <w:r>
              <w:t>ZZBE, ZZBF (VFO A)</w:t>
            </w:r>
          </w:p>
          <w:p w14:paraId="2C46E195" w14:textId="77777777" w:rsidR="00E445A5" w:rsidRPr="000C44D1" w:rsidRDefault="00E445A5" w:rsidP="009E6DB6">
            <w:pPr>
              <w:spacing w:after="0" w:line="240" w:lineRule="auto"/>
            </w:pPr>
            <w:r>
              <w:t>ZZFB (VFO B)</w:t>
            </w:r>
          </w:p>
        </w:tc>
        <w:tc>
          <w:tcPr>
            <w:tcW w:w="3261" w:type="dxa"/>
          </w:tcPr>
          <w:p w14:paraId="2C46E196" w14:textId="77777777" w:rsidR="00E445A5" w:rsidRDefault="00E445A5" w:rsidP="000C44D1">
            <w:pPr>
              <w:spacing w:after="0" w:line="240" w:lineRule="auto"/>
            </w:pPr>
            <w:r>
              <w:t>GetVFOFreq(A/B)</w:t>
            </w:r>
          </w:p>
          <w:p w14:paraId="2C46E197" w14:textId="77777777" w:rsidR="00E445A5" w:rsidRDefault="00E445A5" w:rsidP="000C44D1">
            <w:pPr>
              <w:spacing w:after="0" w:line="240" w:lineRule="auto"/>
            </w:pPr>
            <w:r>
              <w:t>SetVFOFreq(A/B)</w:t>
            </w:r>
          </w:p>
          <w:p w14:paraId="2C46E198" w14:textId="77777777" w:rsidR="00E445A5" w:rsidRPr="000C44D1" w:rsidRDefault="00E445A5" w:rsidP="000C44D1">
            <w:pPr>
              <w:spacing w:after="0" w:line="240" w:lineRule="auto"/>
            </w:pPr>
            <w:r>
              <w:t>VFOStep(A/B)</w:t>
            </w:r>
          </w:p>
        </w:tc>
        <w:tc>
          <w:tcPr>
            <w:tcW w:w="1963" w:type="dxa"/>
          </w:tcPr>
          <w:p w14:paraId="7E3D5207" w14:textId="38D52D26" w:rsidR="00E445A5" w:rsidRDefault="00E445A5" w:rsidP="000C44D1">
            <w:pPr>
              <w:spacing w:after="0" w:line="240" w:lineRule="auto"/>
            </w:pPr>
            <w:r>
              <w:t>Freq Y (display)</w:t>
            </w:r>
          </w:p>
        </w:tc>
        <w:tc>
          <w:tcPr>
            <w:tcW w:w="508" w:type="dxa"/>
          </w:tcPr>
          <w:p w14:paraId="067E5801" w14:textId="77777777" w:rsidR="00E445A5" w:rsidRDefault="00E445A5" w:rsidP="000C44D1">
            <w:pPr>
              <w:spacing w:after="0" w:line="240" w:lineRule="auto"/>
            </w:pPr>
            <w:r>
              <w:t>3</w:t>
            </w:r>
          </w:p>
          <w:p w14:paraId="5CC932D7" w14:textId="77777777" w:rsidR="00E445A5" w:rsidRDefault="00E445A5" w:rsidP="000C44D1">
            <w:pPr>
              <w:spacing w:after="0" w:line="240" w:lineRule="auto"/>
            </w:pPr>
            <w:r>
              <w:t>3</w:t>
            </w:r>
          </w:p>
          <w:p w14:paraId="6D6C1AEB" w14:textId="5EB050CC" w:rsidR="00E445A5" w:rsidRDefault="00E445A5" w:rsidP="000C44D1">
            <w:pPr>
              <w:spacing w:after="0" w:line="240" w:lineRule="auto"/>
            </w:pPr>
            <w:r>
              <w:t>2</w:t>
            </w:r>
          </w:p>
        </w:tc>
      </w:tr>
      <w:tr w:rsidR="00E445A5" w:rsidRPr="000C44D1" w14:paraId="2C46E19F" w14:textId="115B9C24" w:rsidTr="00E445A5">
        <w:trPr>
          <w:cantSplit/>
        </w:trPr>
        <w:tc>
          <w:tcPr>
            <w:tcW w:w="1552" w:type="dxa"/>
          </w:tcPr>
          <w:p w14:paraId="2C46E19A" w14:textId="2DB04769" w:rsidR="00E445A5" w:rsidRPr="000C44D1" w:rsidRDefault="00E445A5" w:rsidP="000C44D1">
            <w:pPr>
              <w:spacing w:after="0" w:line="240" w:lineRule="auto"/>
            </w:pPr>
            <w:r w:rsidRPr="000C44D1">
              <w:t>VOX gain control</w:t>
            </w:r>
          </w:p>
        </w:tc>
        <w:tc>
          <w:tcPr>
            <w:tcW w:w="1958" w:type="dxa"/>
          </w:tcPr>
          <w:p w14:paraId="2C46E19B" w14:textId="77777777" w:rsidR="00E445A5" w:rsidRPr="000C44D1" w:rsidRDefault="00E445A5" w:rsidP="000C44D1">
            <w:pPr>
              <w:spacing w:after="0" w:line="240" w:lineRule="auto"/>
            </w:pPr>
            <w:r>
              <w:t>ZZVG</w:t>
            </w:r>
          </w:p>
        </w:tc>
        <w:tc>
          <w:tcPr>
            <w:tcW w:w="3261" w:type="dxa"/>
          </w:tcPr>
          <w:p w14:paraId="2C46E19C" w14:textId="77777777" w:rsidR="00E445A5" w:rsidRDefault="00E445A5" w:rsidP="008907B2">
            <w:pPr>
              <w:spacing w:after="0" w:line="240" w:lineRule="auto"/>
            </w:pPr>
            <w:r>
              <w:t>GetVOXGain()</w:t>
            </w:r>
          </w:p>
          <w:p w14:paraId="2C46E19D" w14:textId="77777777" w:rsidR="00E445A5" w:rsidRDefault="00E445A5" w:rsidP="008907B2">
            <w:pPr>
              <w:spacing w:after="0" w:line="240" w:lineRule="auto"/>
            </w:pPr>
            <w:r>
              <w:t>VOXGainStep()</w:t>
            </w:r>
          </w:p>
          <w:p w14:paraId="2C46E19E" w14:textId="77777777" w:rsidR="00E445A5" w:rsidRPr="000C44D1" w:rsidRDefault="00E445A5" w:rsidP="008907B2">
            <w:pPr>
              <w:spacing w:after="0" w:line="240" w:lineRule="auto"/>
            </w:pPr>
            <w:r>
              <w:t>Needs to query current state</w:t>
            </w:r>
          </w:p>
        </w:tc>
        <w:tc>
          <w:tcPr>
            <w:tcW w:w="1963" w:type="dxa"/>
          </w:tcPr>
          <w:p w14:paraId="60250F69" w14:textId="77777777" w:rsidR="00E445A5" w:rsidRDefault="00E445A5" w:rsidP="008907B2">
            <w:pPr>
              <w:spacing w:after="0" w:line="240" w:lineRule="auto"/>
            </w:pPr>
          </w:p>
        </w:tc>
        <w:tc>
          <w:tcPr>
            <w:tcW w:w="508" w:type="dxa"/>
          </w:tcPr>
          <w:p w14:paraId="0281CD1A" w14:textId="2D189128" w:rsidR="00E445A5" w:rsidRDefault="00E445A5" w:rsidP="008907B2">
            <w:pPr>
              <w:spacing w:after="0" w:line="240" w:lineRule="auto"/>
            </w:pPr>
            <w:r>
              <w:t>1</w:t>
            </w:r>
          </w:p>
        </w:tc>
      </w:tr>
      <w:tr w:rsidR="00E445A5" w:rsidRPr="000C44D1" w14:paraId="2C46E1A5" w14:textId="654AD07D" w:rsidTr="00E445A5">
        <w:trPr>
          <w:cantSplit/>
        </w:trPr>
        <w:tc>
          <w:tcPr>
            <w:tcW w:w="1552" w:type="dxa"/>
          </w:tcPr>
          <w:p w14:paraId="2C46E1A0" w14:textId="77777777" w:rsidR="00E445A5" w:rsidRPr="000C44D1" w:rsidRDefault="00E445A5" w:rsidP="000C44D1">
            <w:pPr>
              <w:spacing w:after="0" w:line="240" w:lineRule="auto"/>
            </w:pPr>
            <w:r w:rsidRPr="000C44D1">
              <w:t>VOX delay control</w:t>
            </w:r>
          </w:p>
        </w:tc>
        <w:tc>
          <w:tcPr>
            <w:tcW w:w="1958" w:type="dxa"/>
          </w:tcPr>
          <w:p w14:paraId="2C46E1A1" w14:textId="77777777" w:rsidR="00E445A5" w:rsidRPr="000C44D1" w:rsidRDefault="00E445A5" w:rsidP="000C44D1">
            <w:pPr>
              <w:spacing w:after="0" w:line="240" w:lineRule="auto"/>
            </w:pPr>
            <w:r>
              <w:t>ZZXH</w:t>
            </w:r>
          </w:p>
        </w:tc>
        <w:tc>
          <w:tcPr>
            <w:tcW w:w="3261" w:type="dxa"/>
          </w:tcPr>
          <w:p w14:paraId="2C46E1A2" w14:textId="77777777" w:rsidR="00E445A5" w:rsidRDefault="00E445A5" w:rsidP="008907B2">
            <w:pPr>
              <w:spacing w:after="0" w:line="240" w:lineRule="auto"/>
            </w:pPr>
            <w:r>
              <w:t>GetVOXDelay()</w:t>
            </w:r>
          </w:p>
          <w:p w14:paraId="2C46E1A3" w14:textId="77777777" w:rsidR="00E445A5" w:rsidRDefault="00E445A5" w:rsidP="008907B2">
            <w:pPr>
              <w:spacing w:after="0" w:line="240" w:lineRule="auto"/>
            </w:pPr>
            <w:r>
              <w:t>VOXDelayStep()</w:t>
            </w:r>
          </w:p>
          <w:p w14:paraId="2C46E1A4" w14:textId="77777777" w:rsidR="00E445A5" w:rsidRPr="000C44D1" w:rsidRDefault="00E445A5" w:rsidP="008907B2">
            <w:pPr>
              <w:spacing w:after="0" w:line="240" w:lineRule="auto"/>
            </w:pPr>
            <w:r>
              <w:t>Needs to query current state</w:t>
            </w:r>
          </w:p>
        </w:tc>
        <w:tc>
          <w:tcPr>
            <w:tcW w:w="1963" w:type="dxa"/>
          </w:tcPr>
          <w:p w14:paraId="2DD36B74" w14:textId="77777777" w:rsidR="00E445A5" w:rsidRDefault="00E445A5" w:rsidP="008907B2">
            <w:pPr>
              <w:spacing w:after="0" w:line="240" w:lineRule="auto"/>
            </w:pPr>
          </w:p>
        </w:tc>
        <w:tc>
          <w:tcPr>
            <w:tcW w:w="508" w:type="dxa"/>
          </w:tcPr>
          <w:p w14:paraId="022D48FE" w14:textId="2285665A" w:rsidR="00E445A5" w:rsidRDefault="00E445A5" w:rsidP="008907B2">
            <w:pPr>
              <w:spacing w:after="0" w:line="240" w:lineRule="auto"/>
            </w:pPr>
            <w:r>
              <w:t>1</w:t>
            </w:r>
          </w:p>
        </w:tc>
      </w:tr>
      <w:tr w:rsidR="00E445A5" w:rsidRPr="000C44D1" w14:paraId="2C46E1AB" w14:textId="7F1A7D92" w:rsidTr="00E445A5">
        <w:trPr>
          <w:cantSplit/>
        </w:trPr>
        <w:tc>
          <w:tcPr>
            <w:tcW w:w="1552" w:type="dxa"/>
          </w:tcPr>
          <w:p w14:paraId="2C46E1A6" w14:textId="77777777" w:rsidR="00E445A5" w:rsidRPr="000C44D1" w:rsidRDefault="00E445A5" w:rsidP="000C44D1">
            <w:pPr>
              <w:spacing w:after="0" w:line="240" w:lineRule="auto"/>
            </w:pPr>
            <w:r w:rsidRPr="000C44D1">
              <w:t>CW sidetone control</w:t>
            </w:r>
          </w:p>
        </w:tc>
        <w:tc>
          <w:tcPr>
            <w:tcW w:w="1958" w:type="dxa"/>
          </w:tcPr>
          <w:p w14:paraId="2C46E1A7" w14:textId="77777777" w:rsidR="00E445A5" w:rsidRPr="000C44D1" w:rsidRDefault="00E445A5" w:rsidP="000C44D1">
            <w:pPr>
              <w:spacing w:after="0" w:line="240" w:lineRule="auto"/>
            </w:pPr>
            <w:r>
              <w:t>ZZCL</w:t>
            </w:r>
          </w:p>
        </w:tc>
        <w:tc>
          <w:tcPr>
            <w:tcW w:w="3261" w:type="dxa"/>
          </w:tcPr>
          <w:p w14:paraId="2C46E1A8" w14:textId="77777777" w:rsidR="00E445A5" w:rsidRDefault="00E445A5" w:rsidP="008907B2">
            <w:pPr>
              <w:spacing w:after="0" w:line="240" w:lineRule="auto"/>
            </w:pPr>
            <w:r>
              <w:t>GetCWSidetone()</w:t>
            </w:r>
          </w:p>
          <w:p w14:paraId="2C46E1A9" w14:textId="77777777" w:rsidR="00E445A5" w:rsidRDefault="00E445A5" w:rsidP="008907B2">
            <w:pPr>
              <w:spacing w:after="0" w:line="240" w:lineRule="auto"/>
            </w:pPr>
            <w:r>
              <w:t>CWSidetoneStep()</w:t>
            </w:r>
          </w:p>
          <w:p w14:paraId="2C46E1AA" w14:textId="77777777" w:rsidR="00E445A5" w:rsidRPr="000C44D1" w:rsidRDefault="00E445A5" w:rsidP="008907B2">
            <w:pPr>
              <w:spacing w:after="0" w:line="240" w:lineRule="auto"/>
            </w:pPr>
            <w:r>
              <w:t>Needs to query current state</w:t>
            </w:r>
          </w:p>
        </w:tc>
        <w:tc>
          <w:tcPr>
            <w:tcW w:w="1963" w:type="dxa"/>
          </w:tcPr>
          <w:p w14:paraId="21DF43D5" w14:textId="77777777" w:rsidR="00E445A5" w:rsidRDefault="00E445A5" w:rsidP="008907B2">
            <w:pPr>
              <w:spacing w:after="0" w:line="240" w:lineRule="auto"/>
            </w:pPr>
          </w:p>
        </w:tc>
        <w:tc>
          <w:tcPr>
            <w:tcW w:w="508" w:type="dxa"/>
          </w:tcPr>
          <w:p w14:paraId="36503B42" w14:textId="72B454B9" w:rsidR="00E445A5" w:rsidRDefault="00E445A5" w:rsidP="008907B2">
            <w:pPr>
              <w:spacing w:after="0" w:line="240" w:lineRule="auto"/>
            </w:pPr>
            <w:r>
              <w:t>1</w:t>
            </w:r>
          </w:p>
        </w:tc>
      </w:tr>
      <w:tr w:rsidR="00E445A5" w:rsidRPr="000C44D1" w14:paraId="2C46E1B1" w14:textId="1380E027" w:rsidTr="00E445A5">
        <w:trPr>
          <w:cantSplit/>
        </w:trPr>
        <w:tc>
          <w:tcPr>
            <w:tcW w:w="1552" w:type="dxa"/>
          </w:tcPr>
          <w:p w14:paraId="2C46E1AC" w14:textId="77777777" w:rsidR="00E445A5" w:rsidRPr="000C44D1" w:rsidRDefault="00E445A5" w:rsidP="000C44D1">
            <w:pPr>
              <w:spacing w:after="0" w:line="240" w:lineRule="auto"/>
            </w:pPr>
            <w:r w:rsidRPr="000C44D1">
              <w:t>CW speed control</w:t>
            </w:r>
          </w:p>
        </w:tc>
        <w:tc>
          <w:tcPr>
            <w:tcW w:w="1958" w:type="dxa"/>
          </w:tcPr>
          <w:p w14:paraId="2C46E1AD" w14:textId="77777777" w:rsidR="00E445A5" w:rsidRPr="000C44D1" w:rsidRDefault="00E445A5" w:rsidP="000C44D1">
            <w:pPr>
              <w:spacing w:after="0" w:line="240" w:lineRule="auto"/>
            </w:pPr>
            <w:r>
              <w:t>ZZCS</w:t>
            </w:r>
          </w:p>
        </w:tc>
        <w:tc>
          <w:tcPr>
            <w:tcW w:w="3261" w:type="dxa"/>
          </w:tcPr>
          <w:p w14:paraId="2C46E1AE" w14:textId="77777777" w:rsidR="00E445A5" w:rsidRDefault="00E445A5" w:rsidP="008907B2">
            <w:pPr>
              <w:spacing w:after="0" w:line="240" w:lineRule="auto"/>
            </w:pPr>
            <w:r>
              <w:t>GetCWSpeed()</w:t>
            </w:r>
          </w:p>
          <w:p w14:paraId="2C46E1AF" w14:textId="77777777" w:rsidR="00E445A5" w:rsidRDefault="00E445A5" w:rsidP="008907B2">
            <w:pPr>
              <w:spacing w:after="0" w:line="240" w:lineRule="auto"/>
            </w:pPr>
            <w:r>
              <w:t>CWSpeedStep()</w:t>
            </w:r>
          </w:p>
          <w:p w14:paraId="2C46E1B0" w14:textId="77777777" w:rsidR="00E445A5" w:rsidRPr="000C44D1" w:rsidRDefault="00E445A5" w:rsidP="008907B2">
            <w:pPr>
              <w:spacing w:after="0" w:line="240" w:lineRule="auto"/>
            </w:pPr>
            <w:r>
              <w:t>Needs to query current state</w:t>
            </w:r>
          </w:p>
        </w:tc>
        <w:tc>
          <w:tcPr>
            <w:tcW w:w="1963" w:type="dxa"/>
          </w:tcPr>
          <w:p w14:paraId="7C7CEB74" w14:textId="77777777" w:rsidR="00E445A5" w:rsidRDefault="00E445A5" w:rsidP="008907B2">
            <w:pPr>
              <w:spacing w:after="0" w:line="240" w:lineRule="auto"/>
            </w:pPr>
          </w:p>
        </w:tc>
        <w:tc>
          <w:tcPr>
            <w:tcW w:w="508" w:type="dxa"/>
          </w:tcPr>
          <w:p w14:paraId="5223EBB8" w14:textId="0B2328BC" w:rsidR="00E445A5" w:rsidRDefault="00E445A5" w:rsidP="008907B2">
            <w:pPr>
              <w:spacing w:after="0" w:line="240" w:lineRule="auto"/>
            </w:pPr>
            <w:r>
              <w:t>1</w:t>
            </w:r>
          </w:p>
        </w:tc>
      </w:tr>
      <w:tr w:rsidR="00E445A5" w:rsidRPr="000C44D1" w14:paraId="2C46E1B6" w14:textId="79450E06" w:rsidTr="00E445A5">
        <w:trPr>
          <w:cantSplit/>
        </w:trPr>
        <w:tc>
          <w:tcPr>
            <w:tcW w:w="1552" w:type="dxa"/>
          </w:tcPr>
          <w:p w14:paraId="2C46E1B2" w14:textId="77777777" w:rsidR="00E445A5" w:rsidRPr="000C44D1" w:rsidRDefault="00E445A5" w:rsidP="000C44D1">
            <w:pPr>
              <w:spacing w:after="0" w:line="240" w:lineRule="auto"/>
            </w:pPr>
            <w:r w:rsidRPr="000C44D1">
              <w:t>VOX on/off</w:t>
            </w:r>
          </w:p>
        </w:tc>
        <w:tc>
          <w:tcPr>
            <w:tcW w:w="1958" w:type="dxa"/>
          </w:tcPr>
          <w:p w14:paraId="2C46E1B3" w14:textId="77777777" w:rsidR="00E445A5" w:rsidRPr="000C44D1" w:rsidRDefault="00E445A5" w:rsidP="000C44D1">
            <w:pPr>
              <w:spacing w:after="0" w:line="240" w:lineRule="auto"/>
            </w:pPr>
            <w:r>
              <w:t>ZZVE</w:t>
            </w:r>
          </w:p>
        </w:tc>
        <w:tc>
          <w:tcPr>
            <w:tcW w:w="3261" w:type="dxa"/>
          </w:tcPr>
          <w:p w14:paraId="2C46E1B4" w14:textId="77777777" w:rsidR="00E445A5" w:rsidRDefault="00E445A5" w:rsidP="008907B2">
            <w:pPr>
              <w:spacing w:after="0" w:line="240" w:lineRule="auto"/>
            </w:pPr>
            <w:r>
              <w:t>GetVOXState()</w:t>
            </w:r>
          </w:p>
          <w:p w14:paraId="2C46E1B5" w14:textId="77777777" w:rsidR="00E445A5" w:rsidRPr="000C44D1" w:rsidRDefault="00E445A5" w:rsidP="008907B2">
            <w:pPr>
              <w:spacing w:after="0" w:line="240" w:lineRule="auto"/>
            </w:pPr>
            <w:r>
              <w:t>SetVOXState()</w:t>
            </w:r>
          </w:p>
        </w:tc>
        <w:tc>
          <w:tcPr>
            <w:tcW w:w="1963" w:type="dxa"/>
          </w:tcPr>
          <w:p w14:paraId="5432311D" w14:textId="77777777" w:rsidR="00E445A5" w:rsidRDefault="00E445A5" w:rsidP="008907B2">
            <w:pPr>
              <w:spacing w:after="0" w:line="240" w:lineRule="auto"/>
            </w:pPr>
          </w:p>
        </w:tc>
        <w:tc>
          <w:tcPr>
            <w:tcW w:w="508" w:type="dxa"/>
          </w:tcPr>
          <w:p w14:paraId="6937EAC6" w14:textId="5EDE5A95" w:rsidR="00E445A5" w:rsidRDefault="00E445A5" w:rsidP="008907B2">
            <w:pPr>
              <w:spacing w:after="0" w:line="240" w:lineRule="auto"/>
            </w:pPr>
            <w:r>
              <w:t>2</w:t>
            </w:r>
          </w:p>
        </w:tc>
      </w:tr>
      <w:tr w:rsidR="00E445A5" w:rsidRPr="000C44D1" w14:paraId="2C46E1BB" w14:textId="372A19DD" w:rsidTr="00E445A5">
        <w:trPr>
          <w:cantSplit/>
        </w:trPr>
        <w:tc>
          <w:tcPr>
            <w:tcW w:w="1552" w:type="dxa"/>
          </w:tcPr>
          <w:p w14:paraId="2C46E1B7" w14:textId="77777777" w:rsidR="00E445A5" w:rsidRPr="000C44D1" w:rsidRDefault="00E445A5" w:rsidP="000C44D1">
            <w:pPr>
              <w:spacing w:after="0" w:line="240" w:lineRule="auto"/>
            </w:pPr>
            <w:r>
              <w:t>Meter display</w:t>
            </w:r>
          </w:p>
        </w:tc>
        <w:tc>
          <w:tcPr>
            <w:tcW w:w="1958" w:type="dxa"/>
          </w:tcPr>
          <w:p w14:paraId="2C46E1B8" w14:textId="77777777" w:rsidR="00E445A5" w:rsidRDefault="00E445A5" w:rsidP="000C44D1">
            <w:pPr>
              <w:spacing w:after="0" w:line="240" w:lineRule="auto"/>
            </w:pPr>
            <w:r>
              <w:t>ZZSM, ZZRM</w:t>
            </w:r>
          </w:p>
        </w:tc>
        <w:tc>
          <w:tcPr>
            <w:tcW w:w="3261" w:type="dxa"/>
          </w:tcPr>
          <w:p w14:paraId="2C46E1B9" w14:textId="77777777" w:rsidR="00E445A5" w:rsidRDefault="00E445A5" w:rsidP="000C44D1">
            <w:pPr>
              <w:spacing w:after="0" w:line="240" w:lineRule="auto"/>
            </w:pPr>
            <w:r>
              <w:t>GetMeterState()</w:t>
            </w:r>
          </w:p>
          <w:p w14:paraId="2C46E1BA" w14:textId="77777777" w:rsidR="00E445A5" w:rsidRPr="000C44D1" w:rsidRDefault="00E445A5" w:rsidP="000C44D1">
            <w:pPr>
              <w:spacing w:after="0" w:line="240" w:lineRule="auto"/>
            </w:pPr>
            <w:r>
              <w:t>(possibly more than 1)</w:t>
            </w:r>
          </w:p>
        </w:tc>
        <w:tc>
          <w:tcPr>
            <w:tcW w:w="1963" w:type="dxa"/>
          </w:tcPr>
          <w:p w14:paraId="73D8E1C8" w14:textId="464406B4" w:rsidR="00E445A5" w:rsidRDefault="00E445A5" w:rsidP="000C44D1">
            <w:pPr>
              <w:spacing w:after="0" w:line="240" w:lineRule="auto"/>
            </w:pPr>
            <w:r>
              <w:t>Y (display)</w:t>
            </w:r>
          </w:p>
        </w:tc>
        <w:tc>
          <w:tcPr>
            <w:tcW w:w="508" w:type="dxa"/>
          </w:tcPr>
          <w:p w14:paraId="652F14FD" w14:textId="1345FF5E" w:rsidR="00E445A5" w:rsidRDefault="00E445A5" w:rsidP="000C44D1">
            <w:pPr>
              <w:spacing w:after="0" w:line="240" w:lineRule="auto"/>
            </w:pPr>
            <w:r>
              <w:t>4</w:t>
            </w:r>
          </w:p>
        </w:tc>
      </w:tr>
    </w:tbl>
    <w:p w14:paraId="2C46E1BD" w14:textId="77777777" w:rsidR="00455303" w:rsidRDefault="00455303" w:rsidP="000C44D1">
      <w:pPr>
        <w:spacing w:after="0" w:line="240" w:lineRule="auto"/>
      </w:pP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lastRenderedPageBreak/>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an unactioned request that would result in the arrival of state data. Proposed solution: when the data is periodically requested – set a bool flag; when the data arrives, only process it if that bool flag is active. And when we send new CAT data eg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lastRenderedPageBreak/>
        <w:t>Start with a text value in MHz</w:t>
      </w:r>
    </w:p>
    <w:p w14:paraId="0C83295F" w14:textId="77777777" w:rsidR="00B1147A" w:rsidRDefault="00B1147A" w:rsidP="00B1147A">
      <w:pPr>
        <w:pStyle w:val="ListParagraph"/>
        <w:numPr>
          <w:ilvl w:val="1"/>
          <w:numId w:val="18"/>
        </w:numPr>
        <w:spacing w:after="200" w:line="276" w:lineRule="auto"/>
      </w:pPr>
      <w:r>
        <w:t>Convert to float; multiply by 1E6; store Hz frequency. atof()</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r>
        <w:t>ftoa(float input, char* buffer, int numdecimalplaces)</w:t>
      </w:r>
    </w:p>
    <w:p w14:paraId="29ED51C0" w14:textId="77777777" w:rsidR="00B1147A" w:rsidRDefault="00B1147A" w:rsidP="00B1147A">
      <w:r>
        <w:t>float atof(char* buffer) returns 0.0 if no number found</w:t>
      </w:r>
    </w:p>
    <w:p w14:paraId="5030556B" w14:textId="77777777" w:rsidR="00B1147A" w:rsidRDefault="00B1147A" w:rsidP="00B1147A"/>
    <w:p w14:paraId="2C46E1C3" w14:textId="77777777" w:rsidR="00C448A3" w:rsidRDefault="00C448A3" w:rsidP="00C448A3">
      <w:pPr>
        <w:pStyle w:val="Heading2"/>
      </w:pPr>
      <w:r>
        <w:t>CAT Parsing</w:t>
      </w:r>
    </w:p>
    <w:tbl>
      <w:tblPr>
        <w:tblStyle w:val="TableGrid"/>
        <w:tblW w:w="0" w:type="auto"/>
        <w:tblLook w:val="04A0" w:firstRow="1" w:lastRow="0" w:firstColumn="1" w:lastColumn="0" w:noHBand="0" w:noVBand="1"/>
      </w:tblPr>
      <w:tblGrid>
        <w:gridCol w:w="1472"/>
        <w:gridCol w:w="2557"/>
        <w:gridCol w:w="392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Set: ZZAGnnn;</w:t>
            </w:r>
          </w:p>
        </w:tc>
        <w:tc>
          <w:tcPr>
            <w:tcW w:w="3927" w:type="dxa"/>
          </w:tcPr>
          <w:p w14:paraId="2C46E1CC" w14:textId="77777777" w:rsidR="0037207C" w:rsidRDefault="0037207C" w:rsidP="006C618C">
            <w:pPr>
              <w:spacing w:after="0" w:line="240" w:lineRule="auto"/>
            </w:pPr>
            <w:r>
              <w:t>nnn=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Set RX1: ZZLAnnn;</w:t>
            </w:r>
          </w:p>
          <w:p w14:paraId="2C46E1D4" w14:textId="77777777" w:rsidR="0037207C" w:rsidRPr="0095195F" w:rsidRDefault="0037207C" w:rsidP="006C618C">
            <w:pPr>
              <w:spacing w:after="0" w:line="240" w:lineRule="auto"/>
              <w:rPr>
                <w:color w:val="000000" w:themeColor="text1"/>
              </w:rPr>
            </w:pPr>
            <w:r w:rsidRPr="0095195F">
              <w:rPr>
                <w:color w:val="000000" w:themeColor="text1"/>
              </w:rPr>
              <w:t>Set RX2: ZZLEnnn;</w:t>
            </w:r>
          </w:p>
        </w:tc>
        <w:tc>
          <w:tcPr>
            <w:tcW w:w="3927" w:type="dxa"/>
          </w:tcPr>
          <w:p w14:paraId="2C46E1D5" w14:textId="77777777" w:rsidR="0037207C" w:rsidRDefault="0037207C" w:rsidP="006C618C">
            <w:pPr>
              <w:spacing w:after="0" w:line="240" w:lineRule="auto"/>
            </w:pPr>
            <w:r>
              <w:t>nnn=000 to 100; meaning a percentage value.</w:t>
            </w:r>
          </w:p>
          <w:p w14:paraId="2C46E1D6" w14:textId="77777777" w:rsidR="0037207C" w:rsidRPr="00680BBC" w:rsidRDefault="0037207C" w:rsidP="006C618C">
            <w:pPr>
              <w:spacing w:after="0" w:line="240" w:lineRule="auto"/>
            </w:pPr>
          </w:p>
        </w:tc>
        <w:tc>
          <w:tcPr>
            <w:tcW w:w="1286" w:type="dxa"/>
          </w:tcPr>
          <w:p w14:paraId="2C46E1D7" w14:textId="77777777" w:rsidR="0037207C" w:rsidRDefault="0006054E" w:rsidP="006C618C">
            <w:pPr>
              <w:spacing w:after="0" w:line="240" w:lineRule="auto"/>
            </w:pPr>
            <w:r>
              <w:t>2</w:t>
            </w: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Set RX1: ZZPAn;</w:t>
            </w:r>
          </w:p>
          <w:p w14:paraId="2C46E1DD" w14:textId="77777777" w:rsidR="0037207C" w:rsidRPr="0095195F" w:rsidRDefault="0037207C" w:rsidP="006C618C">
            <w:pPr>
              <w:spacing w:after="0" w:line="240" w:lineRule="auto"/>
              <w:rPr>
                <w:color w:val="000000" w:themeColor="text1"/>
              </w:rPr>
            </w:pPr>
            <w:r w:rsidRPr="0095195F">
              <w:rPr>
                <w:color w:val="000000" w:themeColor="text1"/>
              </w:rPr>
              <w:t>Set RX2: ZZPBn;</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Set RX1: ZZARnnnn;</w:t>
            </w:r>
          </w:p>
          <w:p w14:paraId="2C46E1E8" w14:textId="77777777" w:rsidR="0037207C" w:rsidRPr="0095195F" w:rsidRDefault="0037207C" w:rsidP="006C618C">
            <w:pPr>
              <w:spacing w:after="0" w:line="240" w:lineRule="auto"/>
              <w:rPr>
                <w:color w:val="000000" w:themeColor="text1"/>
              </w:rPr>
            </w:pPr>
            <w:r w:rsidRPr="0095195F">
              <w:rPr>
                <w:color w:val="000000" w:themeColor="text1"/>
              </w:rPr>
              <w:t>Set RX2: ZZASnnnn;</w:t>
            </w:r>
          </w:p>
        </w:tc>
        <w:tc>
          <w:tcPr>
            <w:tcW w:w="3927" w:type="dxa"/>
          </w:tcPr>
          <w:p w14:paraId="2C46E1E9" w14:textId="77777777" w:rsidR="0037207C" w:rsidRPr="00680BBC" w:rsidRDefault="0037207C" w:rsidP="006C618C">
            <w:pPr>
              <w:spacing w:after="0" w:line="240" w:lineRule="auto"/>
            </w:pPr>
            <w:r>
              <w:t>nnnn=-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Set RX1: ZZGTn;</w:t>
            </w:r>
          </w:p>
          <w:p w14:paraId="2C46E1F0" w14:textId="77777777" w:rsidR="0037207C" w:rsidRPr="0095195F" w:rsidRDefault="0037207C" w:rsidP="006C618C">
            <w:pPr>
              <w:spacing w:after="0" w:line="240" w:lineRule="auto"/>
              <w:rPr>
                <w:color w:val="000000" w:themeColor="text1"/>
              </w:rPr>
            </w:pPr>
            <w:r w:rsidRPr="0095195F">
              <w:rPr>
                <w:color w:val="000000" w:themeColor="text1"/>
              </w:rPr>
              <w:t>Set RX2 ZZGUn;</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Set RX1: ZZFLnnnnn;</w:t>
            </w:r>
          </w:p>
          <w:p w14:paraId="2C46E1F9" w14:textId="77777777" w:rsidR="0037207C" w:rsidRPr="0095195F" w:rsidRDefault="0037207C" w:rsidP="006C618C">
            <w:pPr>
              <w:spacing w:after="0" w:line="240" w:lineRule="auto"/>
              <w:rPr>
                <w:color w:val="000000" w:themeColor="text1"/>
              </w:rPr>
            </w:pPr>
            <w:r w:rsidRPr="0095195F">
              <w:rPr>
                <w:color w:val="000000" w:themeColor="text1"/>
              </w:rPr>
              <w:t>Set RX2: ZZFSnnnnn;</w:t>
            </w:r>
          </w:p>
        </w:tc>
        <w:tc>
          <w:tcPr>
            <w:tcW w:w="3927" w:type="dxa"/>
          </w:tcPr>
          <w:p w14:paraId="2C46E1FA" w14:textId="77777777" w:rsidR="0037207C" w:rsidRPr="00680BBC" w:rsidRDefault="0037207C" w:rsidP="006C618C">
            <w:pPr>
              <w:spacing w:after="0" w:line="240" w:lineRule="auto"/>
            </w:pPr>
            <w:r>
              <w:t>nnnnn=-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RX1: ZZFHnnnnn;</w:t>
            </w:r>
          </w:p>
          <w:p w14:paraId="2C46E201" w14:textId="77777777" w:rsidR="0037207C" w:rsidRPr="0095195F" w:rsidRDefault="0037207C" w:rsidP="006C618C">
            <w:pPr>
              <w:spacing w:after="0" w:line="240" w:lineRule="auto"/>
              <w:rPr>
                <w:color w:val="000000" w:themeColor="text1"/>
              </w:rPr>
            </w:pPr>
            <w:r w:rsidRPr="0095195F">
              <w:rPr>
                <w:color w:val="000000" w:themeColor="text1"/>
              </w:rPr>
              <w:t>RX2: ZZFRnnnnn;</w:t>
            </w:r>
          </w:p>
        </w:tc>
        <w:tc>
          <w:tcPr>
            <w:tcW w:w="3927" w:type="dxa"/>
          </w:tcPr>
          <w:p w14:paraId="2C46E202" w14:textId="77777777" w:rsidR="0037207C" w:rsidRPr="00680BBC" w:rsidRDefault="0037207C" w:rsidP="006C618C">
            <w:pPr>
              <w:spacing w:after="0" w:line="240" w:lineRule="auto"/>
            </w:pPr>
            <w:r>
              <w:t>nnnnn=-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Set: ZZPCnnn;</w:t>
            </w:r>
          </w:p>
        </w:tc>
        <w:tc>
          <w:tcPr>
            <w:tcW w:w="3927" w:type="dxa"/>
          </w:tcPr>
          <w:p w14:paraId="2C46E208" w14:textId="77777777" w:rsidR="0037207C" w:rsidRPr="00680BBC" w:rsidRDefault="0037207C" w:rsidP="006C618C">
            <w:pPr>
              <w:spacing w:after="0" w:line="240" w:lineRule="auto"/>
            </w:pPr>
            <w:r>
              <w:t>nnn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lastRenderedPageBreak/>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Set: ZZMGnnn;</w:t>
            </w:r>
          </w:p>
        </w:tc>
        <w:tc>
          <w:tcPr>
            <w:tcW w:w="3927" w:type="dxa"/>
          </w:tcPr>
          <w:p w14:paraId="2C46E20E" w14:textId="77777777" w:rsidR="0037207C" w:rsidRPr="00680BBC" w:rsidRDefault="0037207C" w:rsidP="006C618C">
            <w:pPr>
              <w:spacing w:after="0" w:line="240" w:lineRule="auto"/>
            </w:pPr>
            <w:r>
              <w:t>nnn=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RX1: ZZFAnnnnnnnnnnn;</w:t>
            </w:r>
          </w:p>
          <w:p w14:paraId="2C46E216" w14:textId="77777777" w:rsidR="0037207C" w:rsidRPr="0095195F" w:rsidRDefault="0037207C" w:rsidP="006C618C">
            <w:pPr>
              <w:spacing w:after="0" w:line="240" w:lineRule="auto"/>
              <w:rPr>
                <w:color w:val="000000" w:themeColor="text1"/>
              </w:rPr>
            </w:pPr>
            <w:r w:rsidRPr="0095195F">
              <w:rPr>
                <w:color w:val="000000" w:themeColor="text1"/>
              </w:rPr>
              <w:t>RX2: ZZFBnnnnnnnnnnn;</w:t>
            </w:r>
          </w:p>
        </w:tc>
        <w:tc>
          <w:tcPr>
            <w:tcW w:w="3927" w:type="dxa"/>
          </w:tcPr>
          <w:p w14:paraId="2C46E217" w14:textId="77777777" w:rsidR="0037207C" w:rsidRDefault="0037207C" w:rsidP="006C618C">
            <w:pPr>
              <w:spacing w:after="0" w:line="240" w:lineRule="auto"/>
            </w:pPr>
            <w:r>
              <w:t>nnnnnnnnnnn: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Fnn;</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Enn;</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Fnn;</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Enn;</w:t>
            </w:r>
          </w:p>
        </w:tc>
        <w:tc>
          <w:tcPr>
            <w:tcW w:w="3927" w:type="dxa"/>
          </w:tcPr>
          <w:p w14:paraId="2C46E221" w14:textId="77777777" w:rsidR="0037207C" w:rsidRPr="00680BBC" w:rsidRDefault="0037207C" w:rsidP="006C618C">
            <w:pPr>
              <w:spacing w:after="0" w:line="240" w:lineRule="auto"/>
            </w:pPr>
            <w:r>
              <w:t>nn=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Set: ZZVGnnnn;</w:t>
            </w:r>
          </w:p>
        </w:tc>
        <w:tc>
          <w:tcPr>
            <w:tcW w:w="3927" w:type="dxa"/>
          </w:tcPr>
          <w:p w14:paraId="2C46E227" w14:textId="77777777" w:rsidR="0037207C" w:rsidRPr="00680BBC" w:rsidRDefault="0037207C" w:rsidP="006C618C">
            <w:pPr>
              <w:spacing w:after="0" w:line="240" w:lineRule="auto"/>
            </w:pPr>
            <w:r>
              <w:t>nnnn=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Set: ZZXHnnnn;</w:t>
            </w:r>
          </w:p>
        </w:tc>
        <w:tc>
          <w:tcPr>
            <w:tcW w:w="3927" w:type="dxa"/>
          </w:tcPr>
          <w:p w14:paraId="2C46E22D" w14:textId="77777777" w:rsidR="0037207C" w:rsidRPr="00680BBC" w:rsidRDefault="0037207C" w:rsidP="006C618C">
            <w:pPr>
              <w:spacing w:after="0" w:line="240" w:lineRule="auto"/>
            </w:pPr>
            <w:r w:rsidRPr="001E5064">
              <w:rPr>
                <w:color w:val="000000" w:themeColor="text1"/>
              </w:rPr>
              <w:t>nnnn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Vox On/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Set: ZZVEn;</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Set CW sidetone freq</w:t>
            </w:r>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Set: ZZCLnnnn;</w:t>
            </w:r>
          </w:p>
        </w:tc>
        <w:tc>
          <w:tcPr>
            <w:tcW w:w="3927" w:type="dxa"/>
          </w:tcPr>
          <w:p w14:paraId="2C46E239" w14:textId="77777777" w:rsidR="0037207C" w:rsidRPr="00680BBC" w:rsidRDefault="0037207C" w:rsidP="006C618C">
            <w:pPr>
              <w:spacing w:after="0" w:line="240" w:lineRule="auto"/>
            </w:pPr>
            <w:r>
              <w:t>nnnn=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Set: ZZCSnn;</w:t>
            </w:r>
          </w:p>
        </w:tc>
        <w:tc>
          <w:tcPr>
            <w:tcW w:w="3927" w:type="dxa"/>
          </w:tcPr>
          <w:p w14:paraId="2C46E23F" w14:textId="77777777" w:rsidR="0037207C" w:rsidRPr="00680BBC" w:rsidRDefault="0037207C" w:rsidP="006C618C">
            <w:pPr>
              <w:spacing w:after="0" w:line="240" w:lineRule="auto"/>
            </w:pPr>
            <w:r>
              <w:t>nn=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Set RX1: ZZBSnnn;</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Set RX2: ZZBTnnn;</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r>
              <w:t>nnn: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after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Set RX1: ZZMDnn;</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Set RX2: ZZMEnn;</w:t>
            </w:r>
          </w:p>
        </w:tc>
        <w:tc>
          <w:tcPr>
            <w:tcW w:w="3927" w:type="dxa"/>
          </w:tcPr>
          <w:p w14:paraId="2C46E269" w14:textId="77777777" w:rsidR="0037207C" w:rsidRPr="00680BBC" w:rsidRDefault="0037207C" w:rsidP="006C618C">
            <w:pPr>
              <w:spacing w:after="0" w:line="240" w:lineRule="auto"/>
            </w:pPr>
            <w:r>
              <w:t>nn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Set: ZZRTn;</w:t>
            </w:r>
          </w:p>
        </w:tc>
        <w:tc>
          <w:tcPr>
            <w:tcW w:w="3927" w:type="dxa"/>
          </w:tcPr>
          <w:p w14:paraId="2C46E26F" w14:textId="77777777" w:rsidR="0037207C" w:rsidRPr="00680BBC" w:rsidRDefault="0037207C" w:rsidP="006C618C">
            <w:pPr>
              <w:spacing w:after="0" w:line="240" w:lineRule="auto"/>
            </w:pPr>
            <w:r>
              <w:t>n=0: same freq;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Set: ZZRDnnnnn;</w:t>
            </w:r>
          </w:p>
        </w:tc>
        <w:tc>
          <w:tcPr>
            <w:tcW w:w="3927" w:type="dxa"/>
          </w:tcPr>
          <w:p w14:paraId="2C46E277" w14:textId="77777777" w:rsidR="0037207C" w:rsidRDefault="0037207C" w:rsidP="006C618C">
            <w:pPr>
              <w:spacing w:after="0" w:line="240" w:lineRule="auto"/>
            </w:pPr>
            <w:r>
              <w:t>With no params, a “set” increments or decrements by 10Hz</w:t>
            </w:r>
          </w:p>
          <w:p w14:paraId="2C46E278" w14:textId="77777777" w:rsidR="0037207C" w:rsidRPr="00680BBC" w:rsidRDefault="0037207C" w:rsidP="006C618C">
            <w:pPr>
              <w:spacing w:after="0" w:line="240" w:lineRule="auto"/>
            </w:pPr>
            <w:r>
              <w:t>ZZRDnnnnn or ZZRUnnnnn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lastRenderedPageBreak/>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Set: ZZSPn;</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Set RX1: ZZCNn;</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Set RX2: ZZCOn;</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ZZUX</w:t>
            </w:r>
            <w:r w:rsidRPr="0095195F">
              <w:rPr>
                <w:color w:val="000000" w:themeColor="text1"/>
              </w:rPr>
              <w:t>n;</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ZZUY</w:t>
            </w:r>
            <w:r w:rsidRPr="0095195F">
              <w:rPr>
                <w:color w:val="000000" w:themeColor="text1"/>
              </w:rPr>
              <w:t>n;</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r>
              <w:t>nnn=000 to 260</w:t>
            </w:r>
          </w:p>
          <w:p w14:paraId="2C46E297" w14:textId="77777777" w:rsidR="0037207C" w:rsidRDefault="0037207C" w:rsidP="006C618C">
            <w:pPr>
              <w:spacing w:after="0" w:line="240" w:lineRule="auto"/>
            </w:pPr>
            <w:r>
              <w:t>(nnn/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r w:rsidRPr="00481D5F">
              <w:t>powerSDR says -89dBm: ZZSM0122;</w:t>
            </w:r>
          </w:p>
          <w:p w14:paraId="2C46E29A" w14:textId="77777777" w:rsidR="0037207C" w:rsidRPr="00680BBC" w:rsidRDefault="0037207C" w:rsidP="006C618C">
            <w:pPr>
              <w:spacing w:after="0" w:line="240" w:lineRule="auto"/>
            </w:pPr>
            <w:r w:rsidRPr="00481D5F">
              <w:t>powerSDR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Get: ZZRMn;</w:t>
            </w:r>
          </w:p>
          <w:p w14:paraId="2C46E2A0" w14:textId="77777777" w:rsidR="0037207C" w:rsidRDefault="0037207C" w:rsidP="006C618C">
            <w:pPr>
              <w:spacing w:after="0" w:line="240" w:lineRule="auto"/>
              <w:rPr>
                <w:color w:val="000000" w:themeColor="text1"/>
              </w:rPr>
            </w:pPr>
            <w:r>
              <w:rPr>
                <w:color w:val="000000" w:themeColor="text1"/>
              </w:rPr>
              <w:t>Show: ZZRMnxxxxxxx</w:t>
            </w:r>
          </w:p>
          <w:p w14:paraId="2C46E2A1" w14:textId="77777777" w:rsidR="0037207C" w:rsidRDefault="0037207C" w:rsidP="006C618C">
            <w:pPr>
              <w:spacing w:after="0" w:line="240" w:lineRule="auto"/>
              <w:rPr>
                <w:color w:val="000000" w:themeColor="text1"/>
              </w:rPr>
            </w:pPr>
            <w:r>
              <w:rPr>
                <w:color w:val="000000" w:themeColor="text1"/>
              </w:rPr>
              <w:t>xxxxxxxxxxxxx;</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ZZRM5: fwd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1: ZZNR</w:t>
            </w:r>
            <w:r>
              <w:rPr>
                <w:color w:val="000000" w:themeColor="text1"/>
              </w:rPr>
              <w:t>n;</w:t>
            </w:r>
            <w:r w:rsidRPr="0095195F">
              <w:rPr>
                <w:color w:val="000000" w:themeColor="text1"/>
              </w:rPr>
              <w:t>/ZZNS</w:t>
            </w:r>
            <w:r>
              <w:rPr>
                <w:color w:val="000000" w:themeColor="text1"/>
              </w:rPr>
              <w:t>n</w:t>
            </w:r>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2: ZZNV</w:t>
            </w:r>
            <w:r>
              <w:rPr>
                <w:color w:val="000000" w:themeColor="text1"/>
              </w:rPr>
              <w:t>n;</w:t>
            </w:r>
            <w:r w:rsidRPr="0095195F">
              <w:rPr>
                <w:color w:val="000000" w:themeColor="text1"/>
              </w:rPr>
              <w:t>/ZZNW</w:t>
            </w:r>
            <w:r>
              <w:rPr>
                <w:color w:val="000000" w:themeColor="text1"/>
              </w:rPr>
              <w:t>n;</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Set RX1: ZZNAn; ZZNBn;</w:t>
            </w:r>
          </w:p>
          <w:p w14:paraId="2C46E2C1" w14:textId="77777777" w:rsidR="0037207C" w:rsidRPr="0095195F" w:rsidRDefault="0037207C" w:rsidP="006C618C">
            <w:pPr>
              <w:spacing w:after="0" w:line="240" w:lineRule="auto"/>
              <w:rPr>
                <w:color w:val="000000" w:themeColor="text1"/>
              </w:rPr>
            </w:pPr>
            <w:r w:rsidRPr="0095195F">
              <w:rPr>
                <w:color w:val="000000" w:themeColor="text1"/>
              </w:rPr>
              <w:t>Set RX2: ZZNCn; ZZNDn;</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Set: RX1: ZZNNn;</w:t>
            </w:r>
          </w:p>
          <w:p w14:paraId="2C46E2CC" w14:textId="77777777" w:rsidR="0037207C" w:rsidRPr="0095195F" w:rsidRDefault="0037207C" w:rsidP="006C618C">
            <w:pPr>
              <w:spacing w:after="0" w:line="240" w:lineRule="auto"/>
              <w:rPr>
                <w:color w:val="000000" w:themeColor="text1"/>
              </w:rPr>
            </w:pPr>
            <w:r w:rsidRPr="0095195F">
              <w:rPr>
                <w:color w:val="000000" w:themeColor="text1"/>
              </w:rPr>
              <w:t>Set: RX2: ZZNOn;</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Set RX1: ZZNTn;</w:t>
            </w:r>
          </w:p>
          <w:p w14:paraId="2C46E2D5" w14:textId="77777777" w:rsidR="0037207C" w:rsidRPr="0095195F" w:rsidRDefault="0037207C" w:rsidP="006C618C">
            <w:pPr>
              <w:spacing w:after="0" w:line="240" w:lineRule="auto"/>
              <w:rPr>
                <w:color w:val="000000" w:themeColor="text1"/>
              </w:rPr>
            </w:pPr>
            <w:r w:rsidRPr="0095195F">
              <w:rPr>
                <w:color w:val="000000" w:themeColor="text1"/>
              </w:rPr>
              <w:t>Set RX2: ZZNUn;</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lastRenderedPageBreak/>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RX1 Ans: ZZXNnnnn;</w:t>
            </w:r>
          </w:p>
          <w:p w14:paraId="67DDD72B" w14:textId="77777777" w:rsidR="00900FEE" w:rsidRDefault="00900FEE" w:rsidP="006C618C">
            <w:pPr>
              <w:spacing w:after="0" w:line="240" w:lineRule="auto"/>
            </w:pPr>
            <w:r>
              <w:t>RX2 Ans: ZZXOnnnn;</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r>
              <w:t>nnnn=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Set RX1: ZZMAn;</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ZZMBn;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Set: ZZPSn;</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Set RX1: ZZSQnnn;</w:t>
            </w:r>
          </w:p>
          <w:p w14:paraId="2C46E2F4" w14:textId="77777777" w:rsidR="0037207C" w:rsidRPr="0095195F" w:rsidRDefault="0037207C" w:rsidP="006C618C">
            <w:pPr>
              <w:spacing w:after="0" w:line="240" w:lineRule="auto"/>
              <w:rPr>
                <w:color w:val="000000" w:themeColor="text1"/>
              </w:rPr>
            </w:pPr>
            <w:r w:rsidRPr="0095195F">
              <w:rPr>
                <w:color w:val="000000" w:themeColor="text1"/>
              </w:rPr>
              <w:t>Set RX2: ZZSXnnn;</w:t>
            </w:r>
          </w:p>
        </w:tc>
        <w:tc>
          <w:tcPr>
            <w:tcW w:w="3927" w:type="dxa"/>
          </w:tcPr>
          <w:p w14:paraId="2C46E2F5" w14:textId="77777777" w:rsidR="0037207C" w:rsidRDefault="0037207C" w:rsidP="006C618C">
            <w:pPr>
              <w:spacing w:after="0" w:line="240" w:lineRule="auto"/>
            </w:pPr>
            <w:r>
              <w:t>nnn=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Set RX1: ZZSOn;</w:t>
            </w:r>
          </w:p>
          <w:p w14:paraId="2C46E2FE" w14:textId="77777777" w:rsidR="0037207C" w:rsidRPr="0095195F" w:rsidRDefault="0037207C" w:rsidP="006C618C">
            <w:pPr>
              <w:spacing w:after="0" w:line="240" w:lineRule="auto"/>
              <w:rPr>
                <w:color w:val="000000" w:themeColor="text1"/>
              </w:rPr>
            </w:pPr>
            <w:r w:rsidRPr="0095195F">
              <w:rPr>
                <w:color w:val="000000" w:themeColor="text1"/>
              </w:rPr>
              <w:t>Set RX2: ZZSVn;</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Set: ZZVSn;</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Set: ZZACnn;</w:t>
            </w:r>
          </w:p>
        </w:tc>
        <w:tc>
          <w:tcPr>
            <w:tcW w:w="3927" w:type="dxa"/>
          </w:tcPr>
          <w:p w14:paraId="62AD0573" w14:textId="68A555A4" w:rsidR="005D2442" w:rsidRDefault="005D2442" w:rsidP="008B4CD0">
            <w:pPr>
              <w:spacing w:after="0" w:line="240" w:lineRule="auto"/>
            </w:pPr>
            <w:r>
              <w:t>nn=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Set: ZZDEn;</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Set: ZZDGnnnn;</w:t>
            </w:r>
          </w:p>
        </w:tc>
        <w:tc>
          <w:tcPr>
            <w:tcW w:w="3927" w:type="dxa"/>
          </w:tcPr>
          <w:p w14:paraId="425D0B1D" w14:textId="3B5C03AA" w:rsidR="00995900" w:rsidRDefault="00995900" w:rsidP="008B4CD0">
            <w:pPr>
              <w:spacing w:after="0" w:line="240" w:lineRule="auto"/>
            </w:pPr>
            <w:r>
              <w:t>nnnn=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Set: ZZDCnnnn;</w:t>
            </w:r>
          </w:p>
        </w:tc>
        <w:tc>
          <w:tcPr>
            <w:tcW w:w="3927" w:type="dxa"/>
          </w:tcPr>
          <w:p w14:paraId="2A00896D" w14:textId="51E0F758" w:rsidR="00995900" w:rsidRDefault="00995900" w:rsidP="00995900">
            <w:pPr>
              <w:spacing w:after="0" w:line="240" w:lineRule="auto"/>
            </w:pPr>
            <w:r>
              <w:t>nnnn=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Set: ZZDDnnnnnn;</w:t>
            </w:r>
          </w:p>
        </w:tc>
        <w:tc>
          <w:tcPr>
            <w:tcW w:w="3927" w:type="dxa"/>
          </w:tcPr>
          <w:p w14:paraId="09047265" w14:textId="1E66BA1F" w:rsidR="00995900" w:rsidRDefault="00995900" w:rsidP="00995900">
            <w:pPr>
              <w:spacing w:after="0" w:line="240" w:lineRule="auto"/>
            </w:pPr>
            <w:r>
              <w:t>nnnnnn=-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lastRenderedPageBreak/>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Set: ZZDBn;</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Set: ZZDHn;</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special cases” eg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Set Relative eg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Received msg handler()</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lastRenderedPageBreak/>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Timeout tick()</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r w:rsidR="00F126CA">
        <w:t>eg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eg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eg S Meter)</w:t>
      </w:r>
    </w:p>
    <w:p w14:paraId="55CD4534" w14:textId="7EF419A5" w:rsidR="00CB0251" w:rsidRDefault="00CB0251" w:rsidP="009F6834">
      <w:pPr>
        <w:spacing w:after="0" w:line="240" w:lineRule="auto"/>
      </w:pPr>
      <w:r>
        <w:t>I</w:t>
      </w:r>
      <w:r w:rsidR="00861921">
        <w:t>f (StaleCountExpired)</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lastRenderedPageBreak/>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i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310"/>
        <w:gridCol w:w="2310"/>
        <w:gridCol w:w="2311"/>
        <w:gridCol w:w="2311"/>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r>
              <w:t>Callback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A different button click callback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The display code should not have persistent storage of the band balue!</w:t>
      </w:r>
    </w:p>
    <w:p w14:paraId="32224185" w14:textId="77777777" w:rsidR="00B1147A" w:rsidRDefault="00B1147A" w:rsidP="00B1147A">
      <w:pPr>
        <w:pStyle w:val="Heading3"/>
      </w:pPr>
      <w:r>
        <w:lastRenderedPageBreak/>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26"/>
        <w:gridCol w:w="2410"/>
        <w:gridCol w:w="2995"/>
        <w:gridCol w:w="2311"/>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When CAT msg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Mode” screen opens. Callback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callback.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310"/>
        <w:gridCol w:w="2310"/>
        <w:gridCol w:w="2311"/>
        <w:gridCol w:w="2311"/>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lastRenderedPageBreak/>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Display RF screen opens. Callback executed. Sends threshold request.</w:t>
            </w:r>
          </w:p>
        </w:tc>
        <w:tc>
          <w:tcPr>
            <w:tcW w:w="2311" w:type="dxa"/>
          </w:tcPr>
          <w:p w14:paraId="171E7C5A" w14:textId="77777777" w:rsidR="00C0166B" w:rsidRDefault="00C0166B" w:rsidP="00C0166B">
            <w:pPr>
              <w:keepNext/>
              <w:spacing w:after="0" w:line="240" w:lineRule="auto"/>
            </w:pPr>
            <w:r>
              <w:t xml:space="preserve">If recent !=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r>
              <w:rPr>
                <w:color w:val="00B050"/>
              </w:rPr>
              <w:t>CAT</w:t>
            </w:r>
            <w:r w:rsidR="00C0166B" w:rsidRPr="00D93105">
              <w:rPr>
                <w:color w:val="00B050"/>
              </w:rPr>
              <w:t>SetAGCThreshold()</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clear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403E07" w:rsidRPr="00B018E8" w14:paraId="686FEF59" w14:textId="77777777" w:rsidTr="005005BC">
        <w:trPr>
          <w:cantSplit/>
        </w:trPr>
        <w:tc>
          <w:tcPr>
            <w:tcW w:w="2310" w:type="dxa"/>
          </w:tcPr>
          <w:p w14:paraId="5878297E" w14:textId="77777777" w:rsidR="00403E07" w:rsidRPr="00B018E8" w:rsidRDefault="00403E07" w:rsidP="005005BC">
            <w:pPr>
              <w:keepNext/>
              <w:spacing w:after="0" w:line="240" w:lineRule="auto"/>
              <w:rPr>
                <w:b/>
              </w:rPr>
            </w:pPr>
            <w:r w:rsidRPr="00B018E8">
              <w:rPr>
                <w:b/>
              </w:rPr>
              <w:lastRenderedPageBreak/>
              <w:t>Button / encoder</w:t>
            </w:r>
          </w:p>
        </w:tc>
        <w:tc>
          <w:tcPr>
            <w:tcW w:w="2310" w:type="dxa"/>
          </w:tcPr>
          <w:p w14:paraId="14DCA9AF" w14:textId="77777777" w:rsidR="00403E07" w:rsidRPr="00B018E8" w:rsidRDefault="00403E07" w:rsidP="005005BC">
            <w:pPr>
              <w:keepNext/>
              <w:spacing w:after="0" w:line="240" w:lineRule="auto"/>
              <w:rPr>
                <w:b/>
              </w:rPr>
            </w:pPr>
            <w:r w:rsidRPr="00B018E8">
              <w:rPr>
                <w:b/>
              </w:rPr>
              <w:t>Display</w:t>
            </w:r>
          </w:p>
        </w:tc>
        <w:tc>
          <w:tcPr>
            <w:tcW w:w="2311" w:type="dxa"/>
          </w:tcPr>
          <w:p w14:paraId="7066490E" w14:textId="77777777" w:rsidR="00403E07" w:rsidRPr="00B018E8" w:rsidRDefault="00403E07" w:rsidP="005005BC">
            <w:pPr>
              <w:keepNext/>
              <w:spacing w:after="0" w:line="240" w:lineRule="auto"/>
              <w:rPr>
                <w:b/>
              </w:rPr>
            </w:pPr>
            <w:r w:rsidRPr="00B018E8">
              <w:rPr>
                <w:b/>
              </w:rPr>
              <w:t>CAT handler</w:t>
            </w:r>
          </w:p>
        </w:tc>
        <w:tc>
          <w:tcPr>
            <w:tcW w:w="2311" w:type="dxa"/>
          </w:tcPr>
          <w:p w14:paraId="1F0D9DEA" w14:textId="77777777" w:rsidR="00403E07" w:rsidRPr="00B018E8" w:rsidRDefault="00403E07" w:rsidP="005005BC">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r>
              <w:t xml:space="preserve">if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F05174" w14:paraId="2F914550" w14:textId="77777777" w:rsidTr="005005BC">
        <w:trPr>
          <w:cantSplit/>
        </w:trPr>
        <w:tc>
          <w:tcPr>
            <w:tcW w:w="2310" w:type="dxa"/>
          </w:tcPr>
          <w:p w14:paraId="7F13F754" w14:textId="56A30C22" w:rsidR="00F05174" w:rsidRDefault="00F05174" w:rsidP="00F05174">
            <w:pPr>
              <w:keepNext/>
              <w:spacing w:after="0" w:line="240" w:lineRule="auto"/>
            </w:pPr>
            <w:r w:rsidRPr="00B018E8">
              <w:rPr>
                <w:b/>
              </w:rPr>
              <w:lastRenderedPageBreak/>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5005BC">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5005BC">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5005BC">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5005BC">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2126"/>
        <w:gridCol w:w="1843"/>
        <w:gridCol w:w="1984"/>
      </w:tblGrid>
      <w:tr w:rsidR="00C96878" w:rsidRPr="00C0166B" w14:paraId="7FB9B144" w14:textId="77777777" w:rsidTr="0060116A">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2126"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843"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60116A">
        <w:trPr>
          <w:cantSplit/>
        </w:trPr>
        <w:tc>
          <w:tcPr>
            <w:tcW w:w="993" w:type="dxa"/>
          </w:tcPr>
          <w:p w14:paraId="78C7B84B" w14:textId="1589343E" w:rsidR="00C0166B" w:rsidRPr="00C0166B" w:rsidRDefault="00C0166B" w:rsidP="00C0166B">
            <w:pPr>
              <w:spacing w:after="0" w:line="240" w:lineRule="auto"/>
              <w:rPr>
                <w:sz w:val="18"/>
              </w:rPr>
            </w:pPr>
            <w:r w:rsidRPr="00C0166B">
              <w:rPr>
                <w:sz w:val="18"/>
              </w:rPr>
              <w:t>consts</w:t>
            </w:r>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2126"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843"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60116A">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r w:rsidRPr="00C0166B">
              <w:rPr>
                <w:sz w:val="18"/>
              </w:rPr>
              <w:t>GCatAGCThreshold</w:t>
            </w:r>
          </w:p>
        </w:tc>
        <w:tc>
          <w:tcPr>
            <w:tcW w:w="1985" w:type="dxa"/>
          </w:tcPr>
          <w:p w14:paraId="0F18A5EF" w14:textId="4FD61802" w:rsidR="00C0166B" w:rsidRPr="00C0166B" w:rsidRDefault="00C0166B" w:rsidP="00C0166B">
            <w:pPr>
              <w:spacing w:after="0" w:line="240" w:lineRule="auto"/>
              <w:rPr>
                <w:sz w:val="18"/>
              </w:rPr>
            </w:pPr>
            <w:r w:rsidRPr="00C0166B">
              <w:rPr>
                <w:sz w:val="18"/>
              </w:rPr>
              <w:t>GAGCThresholdRecent</w:t>
            </w:r>
          </w:p>
        </w:tc>
        <w:tc>
          <w:tcPr>
            <w:tcW w:w="2126" w:type="dxa"/>
          </w:tcPr>
          <w:p w14:paraId="3FA288B5" w14:textId="64C3DE8E" w:rsidR="00C0166B" w:rsidRPr="00C0166B" w:rsidRDefault="00C0166B" w:rsidP="00C0166B">
            <w:pPr>
              <w:spacing w:after="0" w:line="240" w:lineRule="auto"/>
              <w:rPr>
                <w:sz w:val="18"/>
              </w:rPr>
            </w:pPr>
            <w:r w:rsidRPr="00C0166B">
              <w:rPr>
                <w:sz w:val="18"/>
              </w:rPr>
              <w:t>GAGCThresholdTimeout</w:t>
            </w:r>
          </w:p>
        </w:tc>
        <w:tc>
          <w:tcPr>
            <w:tcW w:w="1843" w:type="dxa"/>
          </w:tcPr>
          <w:p w14:paraId="59635B26" w14:textId="31268CFA" w:rsidR="00C0166B" w:rsidRPr="00C0166B" w:rsidRDefault="00C96878" w:rsidP="00C0166B">
            <w:pPr>
              <w:spacing w:after="0" w:line="240" w:lineRule="auto"/>
              <w:rPr>
                <w:sz w:val="18"/>
              </w:rPr>
            </w:pPr>
            <w:r>
              <w:rPr>
                <w:sz w:val="18"/>
              </w:rPr>
              <w:t>CatRequestAGCThreshold</w:t>
            </w:r>
          </w:p>
        </w:tc>
        <w:tc>
          <w:tcPr>
            <w:tcW w:w="1984" w:type="dxa"/>
          </w:tcPr>
          <w:p w14:paraId="53ACA103" w14:textId="0B76F0CB" w:rsidR="00C0166B" w:rsidRPr="00C0166B" w:rsidRDefault="00C96878" w:rsidP="00C0166B">
            <w:pPr>
              <w:spacing w:after="0" w:line="240" w:lineRule="auto"/>
              <w:rPr>
                <w:sz w:val="18"/>
              </w:rPr>
            </w:pPr>
            <w:r>
              <w:rPr>
                <w:sz w:val="18"/>
              </w:rPr>
              <w:t>SendAGCThresholdClicks</w:t>
            </w:r>
          </w:p>
        </w:tc>
      </w:tr>
      <w:tr w:rsidR="00C96878" w:rsidRPr="00C0166B" w14:paraId="3C3504E4" w14:textId="77777777" w:rsidTr="0060116A">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r>
              <w:rPr>
                <w:sz w:val="18"/>
              </w:rPr>
              <w:t>GCatFilterLow</w:t>
            </w:r>
          </w:p>
        </w:tc>
        <w:tc>
          <w:tcPr>
            <w:tcW w:w="1985" w:type="dxa"/>
          </w:tcPr>
          <w:p w14:paraId="3B409496" w14:textId="36F61D84" w:rsidR="00C96878" w:rsidRPr="00C0166B" w:rsidRDefault="00C96878" w:rsidP="00C96878">
            <w:pPr>
              <w:spacing w:after="0" w:line="240" w:lineRule="auto"/>
              <w:rPr>
                <w:sz w:val="18"/>
              </w:rPr>
            </w:pPr>
            <w:r>
              <w:rPr>
                <w:sz w:val="18"/>
              </w:rPr>
              <w:t>GFilterLowRecent</w:t>
            </w:r>
          </w:p>
        </w:tc>
        <w:tc>
          <w:tcPr>
            <w:tcW w:w="2126" w:type="dxa"/>
          </w:tcPr>
          <w:p w14:paraId="37910381" w14:textId="0D0B253A" w:rsidR="00C96878" w:rsidRPr="00C0166B" w:rsidRDefault="00C96878" w:rsidP="00C96878">
            <w:pPr>
              <w:spacing w:after="0" w:line="240" w:lineRule="auto"/>
              <w:rPr>
                <w:sz w:val="18"/>
              </w:rPr>
            </w:pPr>
            <w:r>
              <w:rPr>
                <w:sz w:val="18"/>
              </w:rPr>
              <w:t>GFilterLow</w:t>
            </w:r>
            <w:r w:rsidRPr="00C0166B">
              <w:rPr>
                <w:sz w:val="18"/>
              </w:rPr>
              <w:t>Timeout</w:t>
            </w:r>
          </w:p>
        </w:tc>
        <w:tc>
          <w:tcPr>
            <w:tcW w:w="1843" w:type="dxa"/>
          </w:tcPr>
          <w:p w14:paraId="51402A81" w14:textId="6D004B19" w:rsidR="00C96878" w:rsidRPr="00C0166B" w:rsidRDefault="00C96878" w:rsidP="00C96878">
            <w:pPr>
              <w:spacing w:after="0" w:line="240" w:lineRule="auto"/>
              <w:rPr>
                <w:sz w:val="18"/>
              </w:rPr>
            </w:pPr>
            <w:r>
              <w:rPr>
                <w:sz w:val="18"/>
              </w:rPr>
              <w:t>CatRequestFilterLow</w:t>
            </w:r>
          </w:p>
        </w:tc>
        <w:tc>
          <w:tcPr>
            <w:tcW w:w="1984" w:type="dxa"/>
          </w:tcPr>
          <w:p w14:paraId="25AB6B02" w14:textId="368A628A" w:rsidR="00C96878" w:rsidRPr="00C0166B" w:rsidRDefault="00C96878" w:rsidP="00C96878">
            <w:pPr>
              <w:spacing w:after="0" w:line="240" w:lineRule="auto"/>
              <w:rPr>
                <w:sz w:val="18"/>
              </w:rPr>
            </w:pPr>
            <w:r>
              <w:rPr>
                <w:sz w:val="18"/>
              </w:rPr>
              <w:t>SendFilterLowClicks</w:t>
            </w:r>
          </w:p>
        </w:tc>
      </w:tr>
      <w:tr w:rsidR="00C96878" w:rsidRPr="00C0166B" w14:paraId="04F72CDE" w14:textId="77777777" w:rsidTr="0060116A">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r>
              <w:rPr>
                <w:sz w:val="18"/>
              </w:rPr>
              <w:t>GCatFilterHigh</w:t>
            </w:r>
          </w:p>
        </w:tc>
        <w:tc>
          <w:tcPr>
            <w:tcW w:w="1985" w:type="dxa"/>
          </w:tcPr>
          <w:p w14:paraId="3463CD9C" w14:textId="4B85FFEF" w:rsidR="00C96878" w:rsidRPr="00C0166B" w:rsidRDefault="00C96878" w:rsidP="00C96878">
            <w:pPr>
              <w:spacing w:after="0" w:line="240" w:lineRule="auto"/>
              <w:rPr>
                <w:sz w:val="18"/>
              </w:rPr>
            </w:pPr>
            <w:r>
              <w:rPr>
                <w:sz w:val="18"/>
              </w:rPr>
              <w:t>GFilterHighRecent</w:t>
            </w:r>
          </w:p>
        </w:tc>
        <w:tc>
          <w:tcPr>
            <w:tcW w:w="2126" w:type="dxa"/>
          </w:tcPr>
          <w:p w14:paraId="73D39EC1" w14:textId="7F9FCEA6" w:rsidR="00C96878" w:rsidRPr="00C0166B" w:rsidRDefault="00C96878" w:rsidP="00C96878">
            <w:pPr>
              <w:spacing w:after="0" w:line="240" w:lineRule="auto"/>
              <w:rPr>
                <w:sz w:val="18"/>
              </w:rPr>
            </w:pPr>
            <w:r>
              <w:rPr>
                <w:sz w:val="18"/>
              </w:rPr>
              <w:t>GFilterHigh</w:t>
            </w:r>
            <w:r w:rsidRPr="00C0166B">
              <w:rPr>
                <w:sz w:val="18"/>
              </w:rPr>
              <w:t>Timeout</w:t>
            </w:r>
          </w:p>
        </w:tc>
        <w:tc>
          <w:tcPr>
            <w:tcW w:w="1843" w:type="dxa"/>
          </w:tcPr>
          <w:p w14:paraId="187E3E16" w14:textId="54E9FD04" w:rsidR="00C96878" w:rsidRPr="00C0166B" w:rsidRDefault="00C96878" w:rsidP="00C96878">
            <w:pPr>
              <w:spacing w:after="0" w:line="240" w:lineRule="auto"/>
              <w:rPr>
                <w:sz w:val="18"/>
              </w:rPr>
            </w:pPr>
            <w:r>
              <w:rPr>
                <w:sz w:val="18"/>
              </w:rPr>
              <w:t>CatRequestFilterHigh</w:t>
            </w:r>
          </w:p>
        </w:tc>
        <w:tc>
          <w:tcPr>
            <w:tcW w:w="1984" w:type="dxa"/>
          </w:tcPr>
          <w:p w14:paraId="3E20A217" w14:textId="5D9F31A2" w:rsidR="00C96878" w:rsidRPr="00C0166B" w:rsidRDefault="00C96878" w:rsidP="00C96878">
            <w:pPr>
              <w:spacing w:after="0" w:line="240" w:lineRule="auto"/>
              <w:rPr>
                <w:sz w:val="18"/>
              </w:rPr>
            </w:pPr>
            <w:r>
              <w:rPr>
                <w:sz w:val="18"/>
              </w:rPr>
              <w:t>SendFilterHighClicks</w:t>
            </w:r>
          </w:p>
        </w:tc>
      </w:tr>
      <w:tr w:rsidR="00C96878" w:rsidRPr="00C0166B" w14:paraId="672D21DB" w14:textId="77777777" w:rsidTr="0060116A">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r>
              <w:rPr>
                <w:sz w:val="18"/>
              </w:rPr>
              <w:t>GCatSquelchLevel</w:t>
            </w:r>
          </w:p>
        </w:tc>
        <w:tc>
          <w:tcPr>
            <w:tcW w:w="1985" w:type="dxa"/>
          </w:tcPr>
          <w:p w14:paraId="7D95EC9F" w14:textId="6EB85DB2" w:rsidR="00C96878" w:rsidRPr="00C0166B" w:rsidRDefault="00C96878" w:rsidP="00C96878">
            <w:pPr>
              <w:spacing w:after="0" w:line="240" w:lineRule="auto"/>
              <w:rPr>
                <w:sz w:val="18"/>
              </w:rPr>
            </w:pPr>
            <w:r>
              <w:rPr>
                <w:sz w:val="18"/>
              </w:rPr>
              <w:t>GSquelchLevelRecent</w:t>
            </w:r>
          </w:p>
        </w:tc>
        <w:tc>
          <w:tcPr>
            <w:tcW w:w="2126" w:type="dxa"/>
          </w:tcPr>
          <w:p w14:paraId="7BA37B5C" w14:textId="30C7B96E" w:rsidR="00C96878" w:rsidRPr="00C0166B" w:rsidRDefault="00C96878" w:rsidP="00C96878">
            <w:pPr>
              <w:spacing w:after="0" w:line="240" w:lineRule="auto"/>
              <w:rPr>
                <w:sz w:val="18"/>
              </w:rPr>
            </w:pPr>
            <w:r>
              <w:rPr>
                <w:sz w:val="18"/>
              </w:rPr>
              <w:t>GSquelchLevel</w:t>
            </w:r>
            <w:r w:rsidRPr="00C0166B">
              <w:rPr>
                <w:sz w:val="18"/>
              </w:rPr>
              <w:t>Timeout</w:t>
            </w:r>
          </w:p>
        </w:tc>
        <w:tc>
          <w:tcPr>
            <w:tcW w:w="1843" w:type="dxa"/>
          </w:tcPr>
          <w:p w14:paraId="49C0630B" w14:textId="2F9C77A4" w:rsidR="00C96878" w:rsidRPr="00C0166B" w:rsidRDefault="00C96878" w:rsidP="00C96878">
            <w:pPr>
              <w:spacing w:after="0" w:line="240" w:lineRule="auto"/>
              <w:rPr>
                <w:sz w:val="18"/>
              </w:rPr>
            </w:pPr>
            <w:r>
              <w:rPr>
                <w:sz w:val="18"/>
              </w:rPr>
              <w:t>CatRequestSquelchLevel</w:t>
            </w:r>
          </w:p>
        </w:tc>
        <w:tc>
          <w:tcPr>
            <w:tcW w:w="1984" w:type="dxa"/>
          </w:tcPr>
          <w:p w14:paraId="74A4891D" w14:textId="3F4004EB" w:rsidR="00C96878" w:rsidRPr="00C0166B" w:rsidRDefault="00C96878" w:rsidP="00C96878">
            <w:pPr>
              <w:spacing w:after="0" w:line="240" w:lineRule="auto"/>
              <w:rPr>
                <w:sz w:val="18"/>
              </w:rPr>
            </w:pPr>
            <w:r>
              <w:rPr>
                <w:sz w:val="18"/>
              </w:rPr>
              <w:t>SendSquelchLevelClicks</w:t>
            </w:r>
          </w:p>
        </w:tc>
      </w:tr>
      <w:tr w:rsidR="00C96878" w:rsidRPr="00C0166B" w14:paraId="76D897FC" w14:textId="77777777" w:rsidTr="0060116A">
        <w:trPr>
          <w:cantSplit/>
        </w:trPr>
        <w:tc>
          <w:tcPr>
            <w:tcW w:w="993" w:type="dxa"/>
          </w:tcPr>
          <w:p w14:paraId="4978C65E" w14:textId="12B8B231" w:rsidR="00C96878" w:rsidRPr="00C0166B" w:rsidRDefault="00C96878" w:rsidP="00C96878">
            <w:pPr>
              <w:spacing w:after="0" w:line="240" w:lineRule="auto"/>
              <w:rPr>
                <w:sz w:val="18"/>
              </w:rPr>
            </w:pPr>
            <w:r w:rsidRPr="00C0166B">
              <w:rPr>
                <w:sz w:val="18"/>
              </w:rPr>
              <w:t>Channel AF Gain</w:t>
            </w:r>
          </w:p>
        </w:tc>
        <w:tc>
          <w:tcPr>
            <w:tcW w:w="1701" w:type="dxa"/>
          </w:tcPr>
          <w:p w14:paraId="395EEEFF" w14:textId="39A8551A" w:rsidR="00C96878" w:rsidRPr="00C0166B" w:rsidRDefault="00C96878" w:rsidP="00C96878">
            <w:pPr>
              <w:spacing w:after="0" w:line="240" w:lineRule="auto"/>
              <w:rPr>
                <w:sz w:val="18"/>
              </w:rPr>
            </w:pPr>
            <w:r>
              <w:rPr>
                <w:sz w:val="18"/>
              </w:rPr>
              <w:t>GCatChanAFGain</w:t>
            </w:r>
          </w:p>
        </w:tc>
        <w:tc>
          <w:tcPr>
            <w:tcW w:w="1985" w:type="dxa"/>
          </w:tcPr>
          <w:p w14:paraId="0A03873B" w14:textId="31EF68C1" w:rsidR="00C96878" w:rsidRPr="00C0166B" w:rsidRDefault="00C96878" w:rsidP="00C96878">
            <w:pPr>
              <w:spacing w:after="0" w:line="240" w:lineRule="auto"/>
              <w:rPr>
                <w:sz w:val="18"/>
              </w:rPr>
            </w:pPr>
            <w:r>
              <w:rPr>
                <w:sz w:val="18"/>
              </w:rPr>
              <w:t>GChanAFGainRecent</w:t>
            </w:r>
          </w:p>
        </w:tc>
        <w:tc>
          <w:tcPr>
            <w:tcW w:w="2126" w:type="dxa"/>
          </w:tcPr>
          <w:p w14:paraId="446786B3" w14:textId="79218600" w:rsidR="00C96878" w:rsidRPr="00C0166B" w:rsidRDefault="00C96878" w:rsidP="00C96878">
            <w:pPr>
              <w:spacing w:after="0" w:line="240" w:lineRule="auto"/>
              <w:rPr>
                <w:sz w:val="18"/>
              </w:rPr>
            </w:pPr>
            <w:r>
              <w:rPr>
                <w:sz w:val="18"/>
              </w:rPr>
              <w:t>GChanAFGain</w:t>
            </w:r>
            <w:r w:rsidRPr="00C0166B">
              <w:rPr>
                <w:sz w:val="18"/>
              </w:rPr>
              <w:t>Timeout</w:t>
            </w:r>
          </w:p>
        </w:tc>
        <w:tc>
          <w:tcPr>
            <w:tcW w:w="1843" w:type="dxa"/>
          </w:tcPr>
          <w:p w14:paraId="52A75792" w14:textId="20A6ABB7" w:rsidR="00C96878" w:rsidRPr="00C0166B" w:rsidRDefault="00C96878" w:rsidP="00C96878">
            <w:pPr>
              <w:spacing w:after="0" w:line="240" w:lineRule="auto"/>
              <w:rPr>
                <w:sz w:val="18"/>
              </w:rPr>
            </w:pPr>
            <w:r>
              <w:rPr>
                <w:sz w:val="18"/>
              </w:rPr>
              <w:t>CatRequestChanAFGain</w:t>
            </w:r>
          </w:p>
        </w:tc>
        <w:tc>
          <w:tcPr>
            <w:tcW w:w="1984" w:type="dxa"/>
          </w:tcPr>
          <w:p w14:paraId="78D74E02" w14:textId="160988E2" w:rsidR="00C96878" w:rsidRPr="00C0166B" w:rsidRDefault="00C96878" w:rsidP="00C96878">
            <w:pPr>
              <w:spacing w:after="0" w:line="240" w:lineRule="auto"/>
              <w:rPr>
                <w:sz w:val="18"/>
              </w:rPr>
            </w:pPr>
            <w:r>
              <w:rPr>
                <w:sz w:val="18"/>
              </w:rPr>
              <w:t>SendChanAFGainClicks</w:t>
            </w:r>
          </w:p>
        </w:tc>
      </w:tr>
      <w:tr w:rsidR="00C96878" w:rsidRPr="00C0166B" w14:paraId="04283897" w14:textId="77777777" w:rsidTr="0060116A">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r>
              <w:rPr>
                <w:sz w:val="18"/>
              </w:rPr>
              <w:t>GCatMastAFGain</w:t>
            </w:r>
          </w:p>
        </w:tc>
        <w:tc>
          <w:tcPr>
            <w:tcW w:w="1985" w:type="dxa"/>
          </w:tcPr>
          <w:p w14:paraId="669FE67B" w14:textId="48928DF4" w:rsidR="00C96878" w:rsidRPr="00C0166B" w:rsidRDefault="00C96878" w:rsidP="00C96878">
            <w:pPr>
              <w:spacing w:after="0" w:line="240" w:lineRule="auto"/>
              <w:rPr>
                <w:sz w:val="18"/>
              </w:rPr>
            </w:pPr>
            <w:r>
              <w:rPr>
                <w:sz w:val="18"/>
              </w:rPr>
              <w:t>GMastAFGainRecent</w:t>
            </w:r>
          </w:p>
        </w:tc>
        <w:tc>
          <w:tcPr>
            <w:tcW w:w="2126" w:type="dxa"/>
          </w:tcPr>
          <w:p w14:paraId="1F59DB18" w14:textId="161EB46D" w:rsidR="00C96878" w:rsidRPr="00C0166B" w:rsidRDefault="00C96878" w:rsidP="00C96878">
            <w:pPr>
              <w:spacing w:after="0" w:line="240" w:lineRule="auto"/>
              <w:rPr>
                <w:sz w:val="18"/>
              </w:rPr>
            </w:pPr>
            <w:r>
              <w:rPr>
                <w:sz w:val="18"/>
              </w:rPr>
              <w:t>GMastAFGain</w:t>
            </w:r>
            <w:r w:rsidRPr="00C0166B">
              <w:rPr>
                <w:sz w:val="18"/>
              </w:rPr>
              <w:t>Timeout</w:t>
            </w:r>
          </w:p>
        </w:tc>
        <w:tc>
          <w:tcPr>
            <w:tcW w:w="1843" w:type="dxa"/>
          </w:tcPr>
          <w:p w14:paraId="5536FC76" w14:textId="35165CDB" w:rsidR="00C96878" w:rsidRPr="00C0166B" w:rsidRDefault="00C96878" w:rsidP="00C96878">
            <w:pPr>
              <w:spacing w:after="0" w:line="240" w:lineRule="auto"/>
              <w:rPr>
                <w:sz w:val="18"/>
              </w:rPr>
            </w:pPr>
            <w:r>
              <w:rPr>
                <w:sz w:val="18"/>
              </w:rPr>
              <w:t>CatRequestMastAFGain</w:t>
            </w:r>
          </w:p>
        </w:tc>
        <w:tc>
          <w:tcPr>
            <w:tcW w:w="1984" w:type="dxa"/>
          </w:tcPr>
          <w:p w14:paraId="3980256A" w14:textId="06D513F5" w:rsidR="00C96878" w:rsidRPr="00C0166B" w:rsidRDefault="00C96878" w:rsidP="00C96878">
            <w:pPr>
              <w:spacing w:after="0" w:line="240" w:lineRule="auto"/>
              <w:rPr>
                <w:sz w:val="18"/>
              </w:rPr>
            </w:pPr>
            <w:r>
              <w:rPr>
                <w:sz w:val="18"/>
              </w:rPr>
              <w:t>SendMastAFGainClicks</w:t>
            </w:r>
          </w:p>
        </w:tc>
      </w:tr>
      <w:tr w:rsidR="00C96878" w:rsidRPr="00C0166B" w14:paraId="06824F95" w14:textId="77777777" w:rsidTr="0060116A">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r>
              <w:rPr>
                <w:sz w:val="18"/>
              </w:rPr>
              <w:t>GCatDriveLevel</w:t>
            </w:r>
          </w:p>
        </w:tc>
        <w:tc>
          <w:tcPr>
            <w:tcW w:w="1985" w:type="dxa"/>
          </w:tcPr>
          <w:p w14:paraId="4975A4C1" w14:textId="395C9B50" w:rsidR="00C96878" w:rsidRPr="00C0166B" w:rsidRDefault="00C96878" w:rsidP="00C96878">
            <w:pPr>
              <w:spacing w:after="0" w:line="240" w:lineRule="auto"/>
              <w:rPr>
                <w:sz w:val="18"/>
              </w:rPr>
            </w:pPr>
            <w:r>
              <w:rPr>
                <w:sz w:val="18"/>
              </w:rPr>
              <w:t>GDriveLevelRecent</w:t>
            </w:r>
          </w:p>
        </w:tc>
        <w:tc>
          <w:tcPr>
            <w:tcW w:w="2126" w:type="dxa"/>
          </w:tcPr>
          <w:p w14:paraId="413E54DC" w14:textId="32FC67FB" w:rsidR="00C96878" w:rsidRPr="00C0166B" w:rsidRDefault="00C96878" w:rsidP="00C96878">
            <w:pPr>
              <w:spacing w:after="0" w:line="240" w:lineRule="auto"/>
              <w:rPr>
                <w:sz w:val="18"/>
              </w:rPr>
            </w:pPr>
            <w:r>
              <w:rPr>
                <w:sz w:val="18"/>
              </w:rPr>
              <w:t>GDriveLevel</w:t>
            </w:r>
            <w:r w:rsidRPr="00C0166B">
              <w:rPr>
                <w:sz w:val="18"/>
              </w:rPr>
              <w:t>Timeout</w:t>
            </w:r>
          </w:p>
        </w:tc>
        <w:tc>
          <w:tcPr>
            <w:tcW w:w="1843" w:type="dxa"/>
          </w:tcPr>
          <w:p w14:paraId="0F4A401C" w14:textId="35F4FB13" w:rsidR="00C96878" w:rsidRPr="00C0166B" w:rsidRDefault="00C96878" w:rsidP="00C96878">
            <w:pPr>
              <w:spacing w:after="0" w:line="240" w:lineRule="auto"/>
              <w:rPr>
                <w:sz w:val="18"/>
              </w:rPr>
            </w:pPr>
            <w:r>
              <w:rPr>
                <w:sz w:val="18"/>
              </w:rPr>
              <w:t>CatRequestDriveLevel</w:t>
            </w:r>
          </w:p>
        </w:tc>
        <w:tc>
          <w:tcPr>
            <w:tcW w:w="1984" w:type="dxa"/>
          </w:tcPr>
          <w:p w14:paraId="2E8A30E3" w14:textId="376B46EA" w:rsidR="00C96878" w:rsidRPr="00C0166B" w:rsidRDefault="00C96878" w:rsidP="00C96878">
            <w:pPr>
              <w:spacing w:after="0" w:line="240" w:lineRule="auto"/>
              <w:rPr>
                <w:sz w:val="18"/>
              </w:rPr>
            </w:pPr>
            <w:r>
              <w:rPr>
                <w:sz w:val="18"/>
              </w:rPr>
              <w:t>SendDriveLevelClicks</w:t>
            </w:r>
          </w:p>
        </w:tc>
      </w:tr>
      <w:tr w:rsidR="00C96878" w:rsidRPr="00C0166B" w14:paraId="3D2177C6" w14:textId="77777777" w:rsidTr="0060116A">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r>
              <w:rPr>
                <w:sz w:val="18"/>
              </w:rPr>
              <w:t>GCatMicGain</w:t>
            </w:r>
          </w:p>
        </w:tc>
        <w:tc>
          <w:tcPr>
            <w:tcW w:w="1985" w:type="dxa"/>
          </w:tcPr>
          <w:p w14:paraId="2E410692" w14:textId="30BF2574" w:rsidR="00C96878" w:rsidRPr="00C0166B" w:rsidRDefault="00C96878" w:rsidP="00C96878">
            <w:pPr>
              <w:spacing w:after="0" w:line="240" w:lineRule="auto"/>
              <w:rPr>
                <w:sz w:val="18"/>
              </w:rPr>
            </w:pPr>
            <w:r>
              <w:rPr>
                <w:sz w:val="18"/>
              </w:rPr>
              <w:t>GMicGainRecent</w:t>
            </w:r>
          </w:p>
        </w:tc>
        <w:tc>
          <w:tcPr>
            <w:tcW w:w="2126" w:type="dxa"/>
          </w:tcPr>
          <w:p w14:paraId="0FA5EBBB" w14:textId="182DCC5F" w:rsidR="00C96878" w:rsidRPr="00C0166B" w:rsidRDefault="00C96878" w:rsidP="00C96878">
            <w:pPr>
              <w:spacing w:after="0" w:line="240" w:lineRule="auto"/>
              <w:rPr>
                <w:sz w:val="18"/>
              </w:rPr>
            </w:pPr>
            <w:r>
              <w:rPr>
                <w:sz w:val="18"/>
              </w:rPr>
              <w:t>GMicGain</w:t>
            </w:r>
            <w:r w:rsidRPr="00C0166B">
              <w:rPr>
                <w:sz w:val="18"/>
              </w:rPr>
              <w:t>Timeout</w:t>
            </w:r>
          </w:p>
        </w:tc>
        <w:tc>
          <w:tcPr>
            <w:tcW w:w="1843" w:type="dxa"/>
          </w:tcPr>
          <w:p w14:paraId="6B510C7E" w14:textId="1250E69D" w:rsidR="00C96878" w:rsidRPr="00C0166B" w:rsidRDefault="00C96878" w:rsidP="00C96878">
            <w:pPr>
              <w:spacing w:after="0" w:line="240" w:lineRule="auto"/>
              <w:rPr>
                <w:sz w:val="18"/>
              </w:rPr>
            </w:pPr>
            <w:r>
              <w:rPr>
                <w:sz w:val="18"/>
              </w:rPr>
              <w:t>CatRequestMicGain</w:t>
            </w:r>
          </w:p>
        </w:tc>
        <w:tc>
          <w:tcPr>
            <w:tcW w:w="1984" w:type="dxa"/>
          </w:tcPr>
          <w:p w14:paraId="1F593A62" w14:textId="298C5F98" w:rsidR="00C96878" w:rsidRPr="00C0166B" w:rsidRDefault="00C96878" w:rsidP="00C96878">
            <w:pPr>
              <w:spacing w:after="0" w:line="240" w:lineRule="auto"/>
              <w:rPr>
                <w:sz w:val="18"/>
              </w:rPr>
            </w:pPr>
            <w:r>
              <w:rPr>
                <w:sz w:val="18"/>
              </w:rPr>
              <w:t>SendMicGainClicks</w:t>
            </w:r>
          </w:p>
        </w:tc>
      </w:tr>
      <w:tr w:rsidR="00C96878" w:rsidRPr="00C0166B" w14:paraId="7D0A0504" w14:textId="77777777" w:rsidTr="0060116A">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r>
              <w:rPr>
                <w:sz w:val="18"/>
              </w:rPr>
              <w:t>GCatVoxGain</w:t>
            </w:r>
          </w:p>
        </w:tc>
        <w:tc>
          <w:tcPr>
            <w:tcW w:w="1985" w:type="dxa"/>
          </w:tcPr>
          <w:p w14:paraId="11836C4B" w14:textId="300CA15E" w:rsidR="00C96878" w:rsidRPr="00C0166B" w:rsidRDefault="00C96878" w:rsidP="00C96878">
            <w:pPr>
              <w:spacing w:after="0" w:line="240" w:lineRule="auto"/>
              <w:rPr>
                <w:sz w:val="18"/>
              </w:rPr>
            </w:pPr>
            <w:r>
              <w:rPr>
                <w:sz w:val="18"/>
              </w:rPr>
              <w:t>GVoxGainRecent</w:t>
            </w:r>
          </w:p>
        </w:tc>
        <w:tc>
          <w:tcPr>
            <w:tcW w:w="2126" w:type="dxa"/>
          </w:tcPr>
          <w:p w14:paraId="79DE394E" w14:textId="3006173A" w:rsidR="00C96878" w:rsidRPr="00C0166B" w:rsidRDefault="00C96878" w:rsidP="00C96878">
            <w:pPr>
              <w:spacing w:after="0" w:line="240" w:lineRule="auto"/>
              <w:rPr>
                <w:sz w:val="18"/>
              </w:rPr>
            </w:pPr>
            <w:r>
              <w:rPr>
                <w:sz w:val="18"/>
              </w:rPr>
              <w:t>GVoxGain</w:t>
            </w:r>
            <w:r w:rsidRPr="00C0166B">
              <w:rPr>
                <w:sz w:val="18"/>
              </w:rPr>
              <w:t>Timeout</w:t>
            </w:r>
          </w:p>
        </w:tc>
        <w:tc>
          <w:tcPr>
            <w:tcW w:w="1843" w:type="dxa"/>
          </w:tcPr>
          <w:p w14:paraId="5D497127" w14:textId="44ABDF4A" w:rsidR="00C96878" w:rsidRPr="00C0166B" w:rsidRDefault="00C96878" w:rsidP="00C96878">
            <w:pPr>
              <w:spacing w:after="0" w:line="240" w:lineRule="auto"/>
              <w:rPr>
                <w:sz w:val="18"/>
              </w:rPr>
            </w:pPr>
            <w:r>
              <w:rPr>
                <w:sz w:val="18"/>
              </w:rPr>
              <w:t>CatRequestVoxGain</w:t>
            </w:r>
          </w:p>
        </w:tc>
        <w:tc>
          <w:tcPr>
            <w:tcW w:w="1984" w:type="dxa"/>
          </w:tcPr>
          <w:p w14:paraId="6586BCE8" w14:textId="093C02DE" w:rsidR="00C96878" w:rsidRPr="00C0166B" w:rsidRDefault="00C96878" w:rsidP="00C96878">
            <w:pPr>
              <w:spacing w:after="0" w:line="240" w:lineRule="auto"/>
              <w:rPr>
                <w:sz w:val="18"/>
              </w:rPr>
            </w:pPr>
            <w:r>
              <w:rPr>
                <w:sz w:val="18"/>
              </w:rPr>
              <w:t>SendVoxGainClicks</w:t>
            </w:r>
          </w:p>
        </w:tc>
      </w:tr>
      <w:tr w:rsidR="00C96878" w:rsidRPr="00C0166B" w14:paraId="3CE1B553" w14:textId="77777777" w:rsidTr="0060116A">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r>
              <w:rPr>
                <w:sz w:val="18"/>
              </w:rPr>
              <w:t>GCatVoxDelay</w:t>
            </w:r>
          </w:p>
        </w:tc>
        <w:tc>
          <w:tcPr>
            <w:tcW w:w="1985" w:type="dxa"/>
          </w:tcPr>
          <w:p w14:paraId="11DB5EDF" w14:textId="6F975EE6" w:rsidR="00C96878" w:rsidRPr="00C0166B" w:rsidRDefault="00C96878" w:rsidP="00C96878">
            <w:pPr>
              <w:spacing w:after="0" w:line="240" w:lineRule="auto"/>
              <w:rPr>
                <w:sz w:val="18"/>
              </w:rPr>
            </w:pPr>
            <w:r>
              <w:rPr>
                <w:sz w:val="18"/>
              </w:rPr>
              <w:t>GVoxDelayRecent</w:t>
            </w:r>
          </w:p>
        </w:tc>
        <w:tc>
          <w:tcPr>
            <w:tcW w:w="2126" w:type="dxa"/>
          </w:tcPr>
          <w:p w14:paraId="27D35A5E" w14:textId="74B5E72E" w:rsidR="00C96878" w:rsidRPr="00C0166B" w:rsidRDefault="00C96878" w:rsidP="00C96878">
            <w:pPr>
              <w:spacing w:after="0" w:line="240" w:lineRule="auto"/>
              <w:rPr>
                <w:sz w:val="18"/>
              </w:rPr>
            </w:pPr>
            <w:r>
              <w:rPr>
                <w:sz w:val="18"/>
              </w:rPr>
              <w:t>GVoxDelay</w:t>
            </w:r>
            <w:r w:rsidRPr="00C0166B">
              <w:rPr>
                <w:sz w:val="18"/>
              </w:rPr>
              <w:t>Timeout</w:t>
            </w:r>
          </w:p>
        </w:tc>
        <w:tc>
          <w:tcPr>
            <w:tcW w:w="1843" w:type="dxa"/>
          </w:tcPr>
          <w:p w14:paraId="723E9B51" w14:textId="10A1F3F3" w:rsidR="00C96878" w:rsidRPr="00C0166B" w:rsidRDefault="00C96878" w:rsidP="00C96878">
            <w:pPr>
              <w:spacing w:after="0" w:line="240" w:lineRule="auto"/>
              <w:rPr>
                <w:sz w:val="18"/>
              </w:rPr>
            </w:pPr>
            <w:r>
              <w:rPr>
                <w:sz w:val="18"/>
              </w:rPr>
              <w:t>CatRequestVoxDelay</w:t>
            </w:r>
          </w:p>
        </w:tc>
        <w:tc>
          <w:tcPr>
            <w:tcW w:w="1984" w:type="dxa"/>
          </w:tcPr>
          <w:p w14:paraId="66D96417" w14:textId="5E46BE69" w:rsidR="00C96878" w:rsidRPr="00C0166B" w:rsidRDefault="00C96878" w:rsidP="00C96878">
            <w:pPr>
              <w:spacing w:after="0" w:line="240" w:lineRule="auto"/>
              <w:rPr>
                <w:sz w:val="18"/>
              </w:rPr>
            </w:pPr>
            <w:r>
              <w:rPr>
                <w:sz w:val="18"/>
              </w:rPr>
              <w:t>SendVoxDelayClicks</w:t>
            </w:r>
          </w:p>
        </w:tc>
      </w:tr>
      <w:tr w:rsidR="00C96878" w:rsidRPr="00C0166B" w14:paraId="43263BD3" w14:textId="77777777" w:rsidTr="0060116A">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r>
              <w:rPr>
                <w:sz w:val="18"/>
              </w:rPr>
              <w:t>GCatCWTone</w:t>
            </w:r>
          </w:p>
        </w:tc>
        <w:tc>
          <w:tcPr>
            <w:tcW w:w="1985" w:type="dxa"/>
          </w:tcPr>
          <w:p w14:paraId="4F02C5C2" w14:textId="1D208FE6" w:rsidR="00C96878" w:rsidRPr="00C0166B" w:rsidRDefault="00C96878" w:rsidP="00C96878">
            <w:pPr>
              <w:spacing w:after="0" w:line="240" w:lineRule="auto"/>
              <w:rPr>
                <w:sz w:val="18"/>
              </w:rPr>
            </w:pPr>
            <w:r>
              <w:rPr>
                <w:sz w:val="18"/>
              </w:rPr>
              <w:t>GCWToneRecent</w:t>
            </w:r>
          </w:p>
        </w:tc>
        <w:tc>
          <w:tcPr>
            <w:tcW w:w="2126" w:type="dxa"/>
          </w:tcPr>
          <w:p w14:paraId="38697393" w14:textId="0172CB1F" w:rsidR="00C96878" w:rsidRPr="00C0166B" w:rsidRDefault="00C96878" w:rsidP="00C96878">
            <w:pPr>
              <w:spacing w:after="0" w:line="240" w:lineRule="auto"/>
              <w:rPr>
                <w:sz w:val="18"/>
              </w:rPr>
            </w:pPr>
            <w:r>
              <w:rPr>
                <w:sz w:val="18"/>
              </w:rPr>
              <w:t>GCWTone</w:t>
            </w:r>
            <w:r w:rsidRPr="00C0166B">
              <w:rPr>
                <w:sz w:val="18"/>
              </w:rPr>
              <w:t>Timeout</w:t>
            </w:r>
          </w:p>
        </w:tc>
        <w:tc>
          <w:tcPr>
            <w:tcW w:w="1843" w:type="dxa"/>
          </w:tcPr>
          <w:p w14:paraId="4083AEE9" w14:textId="3018717E" w:rsidR="00C96878" w:rsidRPr="00C0166B" w:rsidRDefault="00C96878" w:rsidP="00C96878">
            <w:pPr>
              <w:spacing w:after="0" w:line="240" w:lineRule="auto"/>
              <w:rPr>
                <w:sz w:val="18"/>
              </w:rPr>
            </w:pPr>
            <w:r>
              <w:rPr>
                <w:sz w:val="18"/>
              </w:rPr>
              <w:t>CatRequestCWTone</w:t>
            </w:r>
          </w:p>
        </w:tc>
        <w:tc>
          <w:tcPr>
            <w:tcW w:w="1984" w:type="dxa"/>
          </w:tcPr>
          <w:p w14:paraId="16D9F8B0" w14:textId="5B03B216" w:rsidR="00C96878" w:rsidRPr="00C0166B" w:rsidRDefault="00C96878" w:rsidP="00C96878">
            <w:pPr>
              <w:spacing w:after="0" w:line="240" w:lineRule="auto"/>
              <w:rPr>
                <w:sz w:val="18"/>
              </w:rPr>
            </w:pPr>
            <w:r>
              <w:rPr>
                <w:sz w:val="18"/>
              </w:rPr>
              <w:t>SendCWToneClicks</w:t>
            </w:r>
          </w:p>
        </w:tc>
      </w:tr>
      <w:tr w:rsidR="00C96878" w:rsidRPr="00C0166B" w14:paraId="08E06144" w14:textId="77777777" w:rsidTr="0060116A">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r>
              <w:rPr>
                <w:sz w:val="18"/>
              </w:rPr>
              <w:t>GCatCWSpeed</w:t>
            </w:r>
          </w:p>
        </w:tc>
        <w:tc>
          <w:tcPr>
            <w:tcW w:w="1985" w:type="dxa"/>
          </w:tcPr>
          <w:p w14:paraId="0A7D8114" w14:textId="053D253A" w:rsidR="00C96878" w:rsidRPr="00C0166B" w:rsidRDefault="00C96878" w:rsidP="00C96878">
            <w:pPr>
              <w:spacing w:after="0" w:line="240" w:lineRule="auto"/>
              <w:rPr>
                <w:sz w:val="18"/>
              </w:rPr>
            </w:pPr>
            <w:r>
              <w:rPr>
                <w:sz w:val="18"/>
              </w:rPr>
              <w:t>GCWSpeedRecent</w:t>
            </w:r>
          </w:p>
        </w:tc>
        <w:tc>
          <w:tcPr>
            <w:tcW w:w="2126" w:type="dxa"/>
          </w:tcPr>
          <w:p w14:paraId="0BCDA40D" w14:textId="2BE71E08" w:rsidR="00C96878" w:rsidRPr="00C0166B" w:rsidRDefault="00C96878" w:rsidP="00C96878">
            <w:pPr>
              <w:spacing w:after="0" w:line="240" w:lineRule="auto"/>
              <w:rPr>
                <w:sz w:val="18"/>
              </w:rPr>
            </w:pPr>
            <w:r>
              <w:rPr>
                <w:sz w:val="18"/>
              </w:rPr>
              <w:t>GCWSpeed</w:t>
            </w:r>
            <w:r w:rsidRPr="00C0166B">
              <w:rPr>
                <w:sz w:val="18"/>
              </w:rPr>
              <w:t>Timeout</w:t>
            </w:r>
          </w:p>
        </w:tc>
        <w:tc>
          <w:tcPr>
            <w:tcW w:w="1843" w:type="dxa"/>
          </w:tcPr>
          <w:p w14:paraId="6B1B3AA5" w14:textId="34C6BBCD" w:rsidR="00C96878" w:rsidRPr="00C0166B" w:rsidRDefault="00C96878" w:rsidP="00C96878">
            <w:pPr>
              <w:spacing w:after="0" w:line="240" w:lineRule="auto"/>
              <w:rPr>
                <w:sz w:val="18"/>
              </w:rPr>
            </w:pPr>
            <w:r>
              <w:rPr>
                <w:sz w:val="18"/>
              </w:rPr>
              <w:t>CatRequestCWSpeed</w:t>
            </w:r>
          </w:p>
        </w:tc>
        <w:tc>
          <w:tcPr>
            <w:tcW w:w="1984" w:type="dxa"/>
          </w:tcPr>
          <w:p w14:paraId="0EA5C76D" w14:textId="37D3DE12" w:rsidR="00C96878" w:rsidRPr="00C0166B" w:rsidRDefault="00C96878" w:rsidP="00C96878">
            <w:pPr>
              <w:spacing w:after="0" w:line="240" w:lineRule="auto"/>
              <w:rPr>
                <w:sz w:val="18"/>
              </w:rPr>
            </w:pPr>
            <w:r>
              <w:rPr>
                <w:sz w:val="18"/>
              </w:rPr>
              <w:t>SendCWSpeedClicks</w:t>
            </w:r>
          </w:p>
        </w:tc>
      </w:tr>
      <w:tr w:rsidR="0099653D" w:rsidRPr="00C0166B" w14:paraId="6861DDE5" w14:textId="77777777" w:rsidTr="0060116A">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r>
              <w:rPr>
                <w:sz w:val="18"/>
              </w:rPr>
              <w:t>GCatDiversityPhase</w:t>
            </w:r>
          </w:p>
        </w:tc>
        <w:tc>
          <w:tcPr>
            <w:tcW w:w="1985" w:type="dxa"/>
          </w:tcPr>
          <w:p w14:paraId="00EA9381" w14:textId="574FEF82" w:rsidR="0099653D" w:rsidRDefault="004651C0" w:rsidP="00C96878">
            <w:pPr>
              <w:spacing w:after="0" w:line="240" w:lineRule="auto"/>
              <w:rPr>
                <w:sz w:val="18"/>
              </w:rPr>
            </w:pPr>
            <w:r>
              <w:rPr>
                <w:sz w:val="18"/>
              </w:rPr>
              <w:t>GDiversityPhaseRecent</w:t>
            </w:r>
          </w:p>
        </w:tc>
        <w:tc>
          <w:tcPr>
            <w:tcW w:w="2126" w:type="dxa"/>
          </w:tcPr>
          <w:p w14:paraId="42296406" w14:textId="797777AB" w:rsidR="0099653D" w:rsidRDefault="004651C0" w:rsidP="00C96878">
            <w:pPr>
              <w:spacing w:after="0" w:line="240" w:lineRule="auto"/>
              <w:rPr>
                <w:sz w:val="18"/>
              </w:rPr>
            </w:pPr>
            <w:r>
              <w:rPr>
                <w:sz w:val="18"/>
              </w:rPr>
              <w:t>GDiversityPhaseTimeout</w:t>
            </w:r>
          </w:p>
        </w:tc>
        <w:tc>
          <w:tcPr>
            <w:tcW w:w="1843" w:type="dxa"/>
          </w:tcPr>
          <w:p w14:paraId="48EF21CE" w14:textId="1421E557" w:rsidR="0099653D" w:rsidRDefault="004651C0" w:rsidP="00C96878">
            <w:pPr>
              <w:spacing w:after="0" w:line="240" w:lineRule="auto"/>
              <w:rPr>
                <w:sz w:val="18"/>
              </w:rPr>
            </w:pPr>
            <w:r>
              <w:rPr>
                <w:sz w:val="18"/>
              </w:rPr>
              <w:t>CatRequestDiversityPhase</w:t>
            </w:r>
          </w:p>
        </w:tc>
        <w:tc>
          <w:tcPr>
            <w:tcW w:w="1984" w:type="dxa"/>
          </w:tcPr>
          <w:p w14:paraId="18F0C929" w14:textId="0F00873A" w:rsidR="0099653D" w:rsidRDefault="00882FC5" w:rsidP="00C96878">
            <w:pPr>
              <w:spacing w:after="0" w:line="240" w:lineRule="auto"/>
              <w:rPr>
                <w:sz w:val="18"/>
              </w:rPr>
            </w:pPr>
            <w:r>
              <w:rPr>
                <w:sz w:val="18"/>
              </w:rPr>
              <w:t>SendDiversityPhaseClicks</w:t>
            </w:r>
          </w:p>
        </w:tc>
      </w:tr>
      <w:tr w:rsidR="00ED1669" w:rsidRPr="00C0166B" w14:paraId="773033D2" w14:textId="77777777" w:rsidTr="0060116A">
        <w:trPr>
          <w:cantSplit/>
        </w:trPr>
        <w:tc>
          <w:tcPr>
            <w:tcW w:w="993" w:type="dxa"/>
          </w:tcPr>
          <w:p w14:paraId="113561AA" w14:textId="36D72D1B" w:rsidR="00ED1669" w:rsidRPr="00C0166B" w:rsidRDefault="00ED1669" w:rsidP="00ED1669">
            <w:pPr>
              <w:spacing w:after="0" w:line="240" w:lineRule="auto"/>
              <w:rPr>
                <w:sz w:val="18"/>
              </w:rPr>
            </w:pPr>
            <w:r>
              <w:rPr>
                <w:sz w:val="18"/>
              </w:rPr>
              <w:lastRenderedPageBreak/>
              <w:t>Diversity gain</w:t>
            </w:r>
          </w:p>
        </w:tc>
        <w:tc>
          <w:tcPr>
            <w:tcW w:w="1701" w:type="dxa"/>
          </w:tcPr>
          <w:p w14:paraId="47F06DD4" w14:textId="3039C36D" w:rsidR="00ED1669" w:rsidRDefault="00ED1669" w:rsidP="00ED1669">
            <w:pPr>
              <w:spacing w:after="0" w:line="240" w:lineRule="auto"/>
              <w:rPr>
                <w:sz w:val="18"/>
              </w:rPr>
            </w:pPr>
            <w:r>
              <w:rPr>
                <w:sz w:val="18"/>
              </w:rPr>
              <w:t>GCatDiversityGain</w:t>
            </w:r>
          </w:p>
        </w:tc>
        <w:tc>
          <w:tcPr>
            <w:tcW w:w="1985" w:type="dxa"/>
          </w:tcPr>
          <w:p w14:paraId="6DB24B42" w14:textId="568A2B8F" w:rsidR="00ED1669" w:rsidRDefault="00ED1669" w:rsidP="00ED1669">
            <w:pPr>
              <w:spacing w:after="0" w:line="240" w:lineRule="auto"/>
              <w:rPr>
                <w:sz w:val="18"/>
              </w:rPr>
            </w:pPr>
            <w:r>
              <w:rPr>
                <w:sz w:val="18"/>
              </w:rPr>
              <w:t>GDiversityGainRecent</w:t>
            </w:r>
          </w:p>
        </w:tc>
        <w:tc>
          <w:tcPr>
            <w:tcW w:w="2126" w:type="dxa"/>
          </w:tcPr>
          <w:p w14:paraId="6BFE1CBC" w14:textId="59B40EC3" w:rsidR="00ED1669" w:rsidRDefault="00ED1669" w:rsidP="00ED1669">
            <w:pPr>
              <w:spacing w:after="0" w:line="240" w:lineRule="auto"/>
              <w:rPr>
                <w:sz w:val="18"/>
              </w:rPr>
            </w:pPr>
            <w:r>
              <w:rPr>
                <w:sz w:val="18"/>
              </w:rPr>
              <w:t>GDiversityGainTimeout</w:t>
            </w:r>
          </w:p>
        </w:tc>
        <w:tc>
          <w:tcPr>
            <w:tcW w:w="1843" w:type="dxa"/>
          </w:tcPr>
          <w:p w14:paraId="0EA13895" w14:textId="1D8DC02F" w:rsidR="00ED1669" w:rsidRDefault="00ED1669" w:rsidP="00ED1669">
            <w:pPr>
              <w:spacing w:after="0" w:line="240" w:lineRule="auto"/>
              <w:rPr>
                <w:sz w:val="18"/>
              </w:rPr>
            </w:pPr>
            <w:r>
              <w:rPr>
                <w:sz w:val="18"/>
              </w:rPr>
              <w:t>CatRequestDiversity</w:t>
            </w:r>
            <w:r w:rsidR="001C415F">
              <w:rPr>
                <w:sz w:val="18"/>
              </w:rPr>
              <w:t>Gain</w:t>
            </w:r>
          </w:p>
        </w:tc>
        <w:tc>
          <w:tcPr>
            <w:tcW w:w="1984" w:type="dxa"/>
          </w:tcPr>
          <w:p w14:paraId="5A046F57" w14:textId="2014A4E9" w:rsidR="00ED1669" w:rsidRDefault="00ED1669" w:rsidP="00ED1669">
            <w:pPr>
              <w:spacing w:after="0" w:line="240" w:lineRule="auto"/>
              <w:rPr>
                <w:sz w:val="18"/>
              </w:rPr>
            </w:pPr>
            <w:r>
              <w:rPr>
                <w:sz w:val="18"/>
              </w:rPr>
              <w:t>SendDiversity</w:t>
            </w:r>
            <w:r w:rsidR="001C415F">
              <w:rPr>
                <w:sz w:val="18"/>
              </w:rPr>
              <w:t>Gain</w:t>
            </w:r>
            <w:r>
              <w:rPr>
                <w:sz w:val="18"/>
              </w:rPr>
              <w:t>Clicks</w:t>
            </w:r>
          </w:p>
        </w:tc>
      </w:tr>
      <w:tr w:rsidR="00DB7D1F" w:rsidRPr="00C0166B" w14:paraId="15718EE0" w14:textId="77777777" w:rsidTr="0060116A">
        <w:trPr>
          <w:cantSplit/>
        </w:trPr>
        <w:tc>
          <w:tcPr>
            <w:tcW w:w="993" w:type="dxa"/>
          </w:tcPr>
          <w:p w14:paraId="1838217B" w14:textId="3E9BA322" w:rsidR="00DB7D1F" w:rsidRDefault="00DB7D1F" w:rsidP="00ED1669">
            <w:pPr>
              <w:spacing w:after="0" w:line="240" w:lineRule="auto"/>
              <w:rPr>
                <w:sz w:val="18"/>
              </w:rPr>
            </w:pPr>
            <w:r>
              <w:rPr>
                <w:sz w:val="18"/>
              </w:rPr>
              <w:t>DiversitySource</w:t>
            </w:r>
          </w:p>
        </w:tc>
        <w:tc>
          <w:tcPr>
            <w:tcW w:w="1701" w:type="dxa"/>
          </w:tcPr>
          <w:p w14:paraId="3C6938DC" w14:textId="38FEEB3F" w:rsidR="00DB7D1F" w:rsidRDefault="00DB7D1F" w:rsidP="00ED1669">
            <w:pPr>
              <w:spacing w:after="0" w:line="240" w:lineRule="auto"/>
              <w:rPr>
                <w:sz w:val="18"/>
              </w:rPr>
            </w:pPr>
            <w:r>
              <w:rPr>
                <w:sz w:val="18"/>
              </w:rPr>
              <w:t>GCatDiversity</w:t>
            </w:r>
            <w:r w:rsidR="004A2EE2">
              <w:rPr>
                <w:sz w:val="18"/>
              </w:rPr>
              <w:t>Source</w:t>
            </w:r>
          </w:p>
        </w:tc>
        <w:tc>
          <w:tcPr>
            <w:tcW w:w="1985" w:type="dxa"/>
          </w:tcPr>
          <w:p w14:paraId="2BB72D36" w14:textId="77777777" w:rsidR="00DB7D1F" w:rsidRDefault="00DB7D1F" w:rsidP="00ED1669">
            <w:pPr>
              <w:spacing w:after="0" w:line="240" w:lineRule="auto"/>
              <w:rPr>
                <w:sz w:val="18"/>
              </w:rPr>
            </w:pPr>
          </w:p>
        </w:tc>
        <w:tc>
          <w:tcPr>
            <w:tcW w:w="2126" w:type="dxa"/>
          </w:tcPr>
          <w:p w14:paraId="2D4E2990" w14:textId="7FAA98F7" w:rsidR="00DB7D1F" w:rsidRDefault="004A2EE2" w:rsidP="00ED1669">
            <w:pPr>
              <w:spacing w:after="0" w:line="240" w:lineRule="auto"/>
              <w:rPr>
                <w:sz w:val="18"/>
              </w:rPr>
            </w:pPr>
            <w:r>
              <w:rPr>
                <w:sz w:val="18"/>
              </w:rPr>
              <w:t>GDiversitySourceTimeout</w:t>
            </w:r>
          </w:p>
        </w:tc>
        <w:tc>
          <w:tcPr>
            <w:tcW w:w="1843" w:type="dxa"/>
          </w:tcPr>
          <w:p w14:paraId="2A9D54F4" w14:textId="6F135B6A" w:rsidR="00DB7D1F" w:rsidRDefault="005F1484" w:rsidP="00ED1669">
            <w:pPr>
              <w:spacing w:after="0" w:line="240" w:lineRule="auto"/>
              <w:rPr>
                <w:sz w:val="18"/>
              </w:rPr>
            </w:pPr>
            <w:r>
              <w:rPr>
                <w:sz w:val="18"/>
              </w:rPr>
              <w:t>CatRequestDiversitySource</w:t>
            </w:r>
          </w:p>
        </w:tc>
        <w:tc>
          <w:tcPr>
            <w:tcW w:w="1984" w:type="dxa"/>
          </w:tcPr>
          <w:p w14:paraId="70D0CDBC" w14:textId="77777777" w:rsidR="00DB7D1F" w:rsidRDefault="00DB7D1F" w:rsidP="00ED1669">
            <w:pPr>
              <w:spacing w:after="0" w:line="240" w:lineRule="auto"/>
              <w:rPr>
                <w:sz w:val="18"/>
              </w:rPr>
            </w:pPr>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861"/>
        <w:gridCol w:w="1898"/>
        <w:gridCol w:w="2713"/>
        <w:gridCol w:w="2770"/>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r>
              <w:rPr>
                <w:sz w:val="20"/>
              </w:rPr>
              <w:t>GCatStateNB</w:t>
            </w:r>
          </w:p>
        </w:tc>
        <w:tc>
          <w:tcPr>
            <w:tcW w:w="2268" w:type="dxa"/>
          </w:tcPr>
          <w:p w14:paraId="445F003E" w14:textId="117312F0" w:rsidR="00840A20" w:rsidRPr="00EE2D84" w:rsidRDefault="00D650F1" w:rsidP="00EE2D84">
            <w:pPr>
              <w:keepNext/>
              <w:spacing w:after="0" w:line="240" w:lineRule="auto"/>
              <w:rPr>
                <w:sz w:val="20"/>
              </w:rPr>
            </w:pPr>
            <w:r>
              <w:rPr>
                <w:sz w:val="20"/>
              </w:rPr>
              <w:t>CATSetNBState(ENBState)</w:t>
            </w:r>
          </w:p>
        </w:tc>
        <w:tc>
          <w:tcPr>
            <w:tcW w:w="2897" w:type="dxa"/>
          </w:tcPr>
          <w:p w14:paraId="4BB96D69" w14:textId="77777777" w:rsidR="00EE2D84" w:rsidRDefault="00EE2D84" w:rsidP="00EE2D84">
            <w:pPr>
              <w:keepNext/>
              <w:spacing w:after="0" w:line="240" w:lineRule="auto"/>
              <w:rPr>
                <w:sz w:val="20"/>
              </w:rPr>
            </w:pPr>
            <w:r w:rsidRPr="00EE2D84">
              <w:rPr>
                <w:sz w:val="20"/>
              </w:rPr>
              <w:t>DisplayShowNBState</w:t>
            </w:r>
          </w:p>
          <w:p w14:paraId="0B9933CD" w14:textId="23A744A4"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r>
              <w:rPr>
                <w:sz w:val="20"/>
              </w:rPr>
              <w:t>GCatStateNR</w:t>
            </w:r>
          </w:p>
        </w:tc>
        <w:tc>
          <w:tcPr>
            <w:tcW w:w="2268" w:type="dxa"/>
          </w:tcPr>
          <w:p w14:paraId="7D89B7A2" w14:textId="680ADD09" w:rsidR="00840A20" w:rsidRPr="00EE2D84" w:rsidRDefault="00D650F1" w:rsidP="00EE2D84">
            <w:pPr>
              <w:keepNext/>
              <w:spacing w:after="0" w:line="240" w:lineRule="auto"/>
              <w:rPr>
                <w:sz w:val="20"/>
              </w:rPr>
            </w:pPr>
            <w:r>
              <w:rPr>
                <w:sz w:val="20"/>
              </w:rPr>
              <w:t>CATSetNRState(ENRState)</w:t>
            </w:r>
          </w:p>
        </w:tc>
        <w:tc>
          <w:tcPr>
            <w:tcW w:w="2897" w:type="dxa"/>
          </w:tcPr>
          <w:p w14:paraId="74DBE2B9" w14:textId="304F147F" w:rsidR="00EE2D84" w:rsidRDefault="00EE2D84" w:rsidP="00EE2D84">
            <w:pPr>
              <w:keepNext/>
              <w:spacing w:after="0" w:line="240" w:lineRule="auto"/>
              <w:rPr>
                <w:sz w:val="20"/>
              </w:rPr>
            </w:pPr>
            <w:r w:rsidRPr="00EE2D84">
              <w:rPr>
                <w:sz w:val="20"/>
              </w:rPr>
              <w:t>DisplayShowN</w:t>
            </w:r>
            <w:r>
              <w:rPr>
                <w:sz w:val="20"/>
              </w:rPr>
              <w:t>R</w:t>
            </w:r>
            <w:r w:rsidRPr="00EE2D84">
              <w:rPr>
                <w:sz w:val="20"/>
              </w:rPr>
              <w:t>State</w:t>
            </w:r>
          </w:p>
          <w:p w14:paraId="2756C1D5" w14:textId="3295C65F"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r>
              <w:rPr>
                <w:sz w:val="20"/>
              </w:rPr>
              <w:t>GCatStateSNB</w:t>
            </w:r>
          </w:p>
        </w:tc>
        <w:tc>
          <w:tcPr>
            <w:tcW w:w="2268" w:type="dxa"/>
          </w:tcPr>
          <w:p w14:paraId="2B19D806" w14:textId="6668E31A" w:rsidR="00840A20" w:rsidRPr="00EE2D84" w:rsidRDefault="00D650F1" w:rsidP="00D650F1">
            <w:pPr>
              <w:keepNext/>
              <w:spacing w:after="0" w:line="240" w:lineRule="auto"/>
              <w:rPr>
                <w:sz w:val="20"/>
              </w:rPr>
            </w:pPr>
            <w:r>
              <w:rPr>
                <w:sz w:val="20"/>
              </w:rPr>
              <w:t>CATSetSNBState(bool)</w:t>
            </w:r>
          </w:p>
        </w:tc>
        <w:tc>
          <w:tcPr>
            <w:tcW w:w="2897" w:type="dxa"/>
          </w:tcPr>
          <w:p w14:paraId="19811B40" w14:textId="233468F2" w:rsidR="00840A20" w:rsidRPr="00EE2D84" w:rsidRDefault="00EE2D84" w:rsidP="00EE2D84">
            <w:pPr>
              <w:keepNext/>
              <w:spacing w:after="0" w:line="240" w:lineRule="auto"/>
              <w:rPr>
                <w:sz w:val="20"/>
              </w:rPr>
            </w:pPr>
            <w:r w:rsidRPr="00EE2D84">
              <w:rPr>
                <w:sz w:val="20"/>
              </w:rPr>
              <w:t>DisplayShow</w:t>
            </w:r>
            <w:r>
              <w:rPr>
                <w:sz w:val="20"/>
              </w:rPr>
              <w:t>S</w:t>
            </w:r>
            <w:r w:rsidRPr="00EE2D84">
              <w:rPr>
                <w:sz w:val="20"/>
              </w:rPr>
              <w:t>NBState(</w:t>
            </w:r>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r>
              <w:rPr>
                <w:sz w:val="20"/>
              </w:rPr>
              <w:t>GCatStateANF</w:t>
            </w:r>
          </w:p>
        </w:tc>
        <w:tc>
          <w:tcPr>
            <w:tcW w:w="2268" w:type="dxa"/>
          </w:tcPr>
          <w:p w14:paraId="7A3A0015" w14:textId="4A78404A" w:rsidR="00840A20" w:rsidRPr="00EE2D84" w:rsidRDefault="00D650F1" w:rsidP="00D650F1">
            <w:pPr>
              <w:keepNext/>
              <w:spacing w:after="0" w:line="240" w:lineRule="auto"/>
              <w:rPr>
                <w:sz w:val="20"/>
              </w:rPr>
            </w:pPr>
            <w:r>
              <w:rPr>
                <w:sz w:val="20"/>
              </w:rPr>
              <w:t>CATSetANFState(bool)</w:t>
            </w:r>
          </w:p>
        </w:tc>
        <w:tc>
          <w:tcPr>
            <w:tcW w:w="2897" w:type="dxa"/>
          </w:tcPr>
          <w:p w14:paraId="1E222190" w14:textId="597F762A" w:rsidR="00840A20" w:rsidRPr="00EE2D84" w:rsidRDefault="00EE2D84" w:rsidP="00EE2D84">
            <w:pPr>
              <w:keepNext/>
              <w:spacing w:after="0" w:line="240" w:lineRule="auto"/>
              <w:rPr>
                <w:sz w:val="20"/>
              </w:rPr>
            </w:pPr>
            <w:r w:rsidRPr="00EE2D84">
              <w:rPr>
                <w:sz w:val="20"/>
              </w:rPr>
              <w:t>DisplayShow</w:t>
            </w:r>
            <w:r>
              <w:rPr>
                <w:sz w:val="20"/>
              </w:rPr>
              <w:t>ANF</w:t>
            </w:r>
            <w:r w:rsidRPr="00EE2D84">
              <w:rPr>
                <w:sz w:val="20"/>
              </w:rPr>
              <w:t>State(</w:t>
            </w:r>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r>
              <w:rPr>
                <w:sz w:val="20"/>
              </w:rPr>
              <w:t>GCatStateSquelch</w:t>
            </w:r>
          </w:p>
        </w:tc>
        <w:tc>
          <w:tcPr>
            <w:tcW w:w="2268" w:type="dxa"/>
          </w:tcPr>
          <w:p w14:paraId="215690F8" w14:textId="3C309BAF" w:rsidR="00840A20" w:rsidRPr="00EE2D84" w:rsidRDefault="00D650F1" w:rsidP="00EE2D84">
            <w:pPr>
              <w:keepNext/>
              <w:spacing w:after="0" w:line="240" w:lineRule="auto"/>
              <w:rPr>
                <w:sz w:val="20"/>
              </w:rPr>
            </w:pPr>
            <w:r w:rsidRPr="00D650F1">
              <w:rPr>
                <w:color w:val="FF0000"/>
                <w:sz w:val="20"/>
              </w:rPr>
              <w:t>CATSetSquelchOnOff(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r>
              <w:rPr>
                <w:sz w:val="20"/>
              </w:rPr>
              <w:t>GCatStateAtten</w:t>
            </w:r>
          </w:p>
        </w:tc>
        <w:tc>
          <w:tcPr>
            <w:tcW w:w="2268" w:type="dxa"/>
          </w:tcPr>
          <w:p w14:paraId="4CF18A2D" w14:textId="57AEF491" w:rsidR="00840A20" w:rsidRPr="00EE2D84" w:rsidRDefault="00D650F1" w:rsidP="00EE2D84">
            <w:pPr>
              <w:keepNext/>
              <w:spacing w:after="0" w:line="240" w:lineRule="auto"/>
              <w:rPr>
                <w:sz w:val="20"/>
              </w:rPr>
            </w:pPr>
            <w:r>
              <w:rPr>
                <w:sz w:val="20"/>
              </w:rPr>
              <w:t>CATSetAttenuation(EAtten)</w:t>
            </w:r>
          </w:p>
        </w:tc>
        <w:tc>
          <w:tcPr>
            <w:tcW w:w="2897" w:type="dxa"/>
          </w:tcPr>
          <w:p w14:paraId="694EC5CC" w14:textId="6F52F860" w:rsidR="00840A20" w:rsidRPr="00EE2D84" w:rsidRDefault="00EE2D84" w:rsidP="00EE2D84">
            <w:pPr>
              <w:keepNext/>
              <w:spacing w:after="0" w:line="240" w:lineRule="auto"/>
              <w:rPr>
                <w:sz w:val="20"/>
              </w:rPr>
            </w:pPr>
            <w:r>
              <w:rPr>
                <w:sz w:val="20"/>
              </w:rPr>
              <w:t>DisplayShowAtten(EAtten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r>
              <w:rPr>
                <w:sz w:val="20"/>
              </w:rPr>
              <w:t>GCatStateAGCSpd</w:t>
            </w:r>
          </w:p>
        </w:tc>
        <w:tc>
          <w:tcPr>
            <w:tcW w:w="2268" w:type="dxa"/>
          </w:tcPr>
          <w:p w14:paraId="27E60615" w14:textId="27E1A6F7" w:rsidR="00840A20" w:rsidRPr="00EE2D84" w:rsidRDefault="00D650F1" w:rsidP="00EE2D84">
            <w:pPr>
              <w:keepNext/>
              <w:spacing w:after="0" w:line="240" w:lineRule="auto"/>
              <w:rPr>
                <w:sz w:val="20"/>
              </w:rPr>
            </w:pPr>
            <w:r>
              <w:rPr>
                <w:sz w:val="20"/>
              </w:rPr>
              <w:t>CATSetAGCSpeed(EAGCSpeed)</w:t>
            </w:r>
          </w:p>
        </w:tc>
        <w:tc>
          <w:tcPr>
            <w:tcW w:w="2897" w:type="dxa"/>
          </w:tcPr>
          <w:p w14:paraId="5E002F42" w14:textId="77777777" w:rsidR="00EE2D84" w:rsidRDefault="00EE2D84" w:rsidP="00EE2D84">
            <w:pPr>
              <w:keepNext/>
              <w:spacing w:after="0" w:line="240" w:lineRule="auto"/>
              <w:rPr>
                <w:sz w:val="20"/>
              </w:rPr>
            </w:pPr>
            <w:r>
              <w:rPr>
                <w:sz w:val="20"/>
              </w:rPr>
              <w:t>DisplayShowAGCSpeed</w:t>
            </w:r>
          </w:p>
          <w:p w14:paraId="3E8415F1" w14:textId="4821E9FE" w:rsidR="00840A20" w:rsidRPr="00EE2D84" w:rsidRDefault="00EE2D84" w:rsidP="00EE2D84">
            <w:pPr>
              <w:keepNext/>
              <w:spacing w:after="0" w:line="240" w:lineRule="auto"/>
              <w:rPr>
                <w:sz w:val="20"/>
              </w:rPr>
            </w:pPr>
            <w:r>
              <w:rPr>
                <w:sz w:val="20"/>
              </w:rPr>
              <w:t>(EAGCSpeed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r>
              <w:rPr>
                <w:sz w:val="20"/>
              </w:rPr>
              <w:t>GCatStateSplit</w:t>
            </w:r>
          </w:p>
        </w:tc>
        <w:tc>
          <w:tcPr>
            <w:tcW w:w="2268" w:type="dxa"/>
          </w:tcPr>
          <w:p w14:paraId="6538A75E" w14:textId="4C1970E4" w:rsidR="00EE2D84" w:rsidRPr="00D650F1" w:rsidRDefault="00D650F1" w:rsidP="00EE2D84">
            <w:pPr>
              <w:keepNext/>
              <w:spacing w:after="0" w:line="240" w:lineRule="auto"/>
              <w:rPr>
                <w:color w:val="FF0000"/>
                <w:sz w:val="20"/>
              </w:rPr>
            </w:pPr>
            <w:r w:rsidRPr="00D650F1">
              <w:rPr>
                <w:color w:val="FF0000"/>
                <w:sz w:val="20"/>
              </w:rPr>
              <w:t>CATSetSplitOnOff(bool)</w:t>
            </w:r>
          </w:p>
        </w:tc>
        <w:tc>
          <w:tcPr>
            <w:tcW w:w="2897" w:type="dxa"/>
          </w:tcPr>
          <w:p w14:paraId="4979B690" w14:textId="7447751B" w:rsidR="00EE2D84" w:rsidRPr="00EE2D84" w:rsidRDefault="00EE2D84" w:rsidP="00EE2D84">
            <w:pPr>
              <w:keepNext/>
              <w:spacing w:after="0" w:line="240" w:lineRule="auto"/>
              <w:rPr>
                <w:sz w:val="20"/>
              </w:rPr>
            </w:pPr>
            <w:r>
              <w:rPr>
                <w:sz w:val="20"/>
              </w:rPr>
              <w:t>displayShowSpli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r>
              <w:rPr>
                <w:sz w:val="20"/>
              </w:rPr>
              <w:t>GCatStateACTune</w:t>
            </w:r>
          </w:p>
          <w:p w14:paraId="0A1A292A" w14:textId="2171E44D" w:rsidR="00EE2D84" w:rsidRPr="00EE2D84" w:rsidRDefault="00D650F1" w:rsidP="00EE2D84">
            <w:pPr>
              <w:keepNext/>
              <w:spacing w:after="0" w:line="240" w:lineRule="auto"/>
              <w:rPr>
                <w:sz w:val="20"/>
              </w:rPr>
            </w:pPr>
            <w:r>
              <w:rPr>
                <w:sz w:val="20"/>
              </w:rPr>
              <w:t>GCatStateBCTune</w:t>
            </w:r>
          </w:p>
        </w:tc>
        <w:tc>
          <w:tcPr>
            <w:tcW w:w="2268" w:type="dxa"/>
          </w:tcPr>
          <w:p w14:paraId="28A9F5DE" w14:textId="76FF5C99" w:rsidR="00EE2D84" w:rsidRPr="00D650F1" w:rsidRDefault="00D650F1" w:rsidP="00EE2D84">
            <w:pPr>
              <w:keepNext/>
              <w:spacing w:after="0" w:line="240" w:lineRule="auto"/>
              <w:rPr>
                <w:color w:val="FF0000"/>
                <w:sz w:val="20"/>
              </w:rPr>
            </w:pPr>
            <w:r w:rsidRPr="00D650F1">
              <w:rPr>
                <w:color w:val="FF0000"/>
                <w:sz w:val="20"/>
              </w:rPr>
              <w:t>CATSetCTuneOnOff(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r>
              <w:rPr>
                <w:sz w:val="20"/>
              </w:rPr>
              <w:t>GCatStateALock</w:t>
            </w:r>
          </w:p>
          <w:p w14:paraId="40134D15" w14:textId="4015949D" w:rsidR="00EE2D84" w:rsidRPr="00EE2D84" w:rsidRDefault="00D650F1" w:rsidP="00EE2D84">
            <w:pPr>
              <w:keepNext/>
              <w:spacing w:after="0" w:line="240" w:lineRule="auto"/>
              <w:rPr>
                <w:sz w:val="20"/>
              </w:rPr>
            </w:pPr>
            <w:r>
              <w:rPr>
                <w:sz w:val="20"/>
              </w:rPr>
              <w:t>GCatStateBLock</w:t>
            </w:r>
          </w:p>
        </w:tc>
        <w:tc>
          <w:tcPr>
            <w:tcW w:w="2268" w:type="dxa"/>
          </w:tcPr>
          <w:p w14:paraId="3F80E43D" w14:textId="2CAC4F8F" w:rsidR="00EE2D84" w:rsidRPr="00D650F1" w:rsidRDefault="00D650F1" w:rsidP="00EE2D84">
            <w:pPr>
              <w:keepNext/>
              <w:spacing w:after="0" w:line="240" w:lineRule="auto"/>
              <w:rPr>
                <w:color w:val="FF0000"/>
                <w:sz w:val="20"/>
              </w:rPr>
            </w:pPr>
            <w:r w:rsidRPr="00D650F1">
              <w:rPr>
                <w:color w:val="FF0000"/>
                <w:sz w:val="20"/>
              </w:rPr>
              <w:t>CATSetVFOLock(bool)</w:t>
            </w:r>
          </w:p>
        </w:tc>
        <w:tc>
          <w:tcPr>
            <w:tcW w:w="2897" w:type="dxa"/>
          </w:tcPr>
          <w:p w14:paraId="4EC0C82F" w14:textId="6FA7A165" w:rsidR="00EE2D84" w:rsidRPr="00EE2D84" w:rsidRDefault="00EE2D84" w:rsidP="00EE2D84">
            <w:pPr>
              <w:keepNext/>
              <w:spacing w:after="0" w:line="240" w:lineRule="auto"/>
              <w:rPr>
                <w:sz w:val="20"/>
              </w:rPr>
            </w:pPr>
            <w:r>
              <w:rPr>
                <w:sz w:val="20"/>
              </w:rPr>
              <w:t>DisplayShowLockState(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Remember if(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r>
        <w:t>Nextion Display Coding</w:t>
      </w:r>
    </w:p>
    <w:p w14:paraId="3B919326" w14:textId="1BC6FD63" w:rsidR="00BF386D" w:rsidRDefault="00BF386D" w:rsidP="00BF386D">
      <w:pPr>
        <w:pStyle w:val="ListParagraph"/>
        <w:numPr>
          <w:ilvl w:val="0"/>
          <w:numId w:val="9"/>
        </w:numPr>
      </w:pPr>
      <w:r>
        <w:t>To change between pages in the Nextion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printh 65 &lt;page number&gt; 00 00 01 FF FF FF”. A NexPag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nexpage object, eg page0.show()</w:t>
      </w:r>
      <w:r w:rsidR="00EA1C65">
        <w:t>. As far as I can see the preinitialis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lastRenderedPageBreak/>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visio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i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5pt;height:164.15pt" o:ole="">
                  <v:imagedata r:id="rId10" o:title=""/>
                </v:shape>
                <o:OLEObject Type="Embed" ProgID="Visio.Drawing.15" ShapeID="_x0000_i1027" DrawAspect="Content" ObjectID="_1584894918"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5pt;height:164.15pt" o:ole="">
                  <v:imagedata r:id="rId12" o:title=""/>
                </v:shape>
                <o:OLEObject Type="Embed" ProgID="Visio.Drawing.15" ShapeID="_x0000_i1028" DrawAspect="Content" ObjectID="_1584894919"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The editing functionality is entirely within the Nextion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5pt;height:164.15pt" o:ole="">
                  <v:imagedata r:id="rId14" o:title=""/>
                </v:shape>
                <o:OLEObject Type="Embed" ProgID="Visio.Drawing.15" ShapeID="_x0000_i1029" DrawAspect="Content" ObjectID="_1584894920"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lastRenderedPageBreak/>
              <w:t>Page 4</w:t>
            </w:r>
            <w:r w:rsidR="008F1E4E">
              <w:t>: Band select</w:t>
            </w:r>
          </w:p>
          <w:p w14:paraId="0EB8A88C" w14:textId="77777777" w:rsidR="008F1E4E" w:rsidRDefault="008F1E4E" w:rsidP="008F1E4E">
            <w:r>
              <w:t xml:space="preserve">The band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5pt;height:164.15pt" o:ole="">
                  <v:imagedata r:id="rId16" o:title=""/>
                </v:shape>
                <o:OLEObject Type="Embed" ProgID="Visio.Drawing.15" ShapeID="_x0000_i1030" DrawAspect="Content" ObjectID="_1584894921"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 xml:space="preserve">The mode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5pt;height:164.15pt" o:ole="">
                  <v:imagedata r:id="rId18" o:title=""/>
                </v:shape>
                <o:OLEObject Type="Embed" ProgID="Visio.Drawing.15" ShapeID="_x0000_i1031" DrawAspect="Content" ObjectID="_1584894922"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5pt;height:164.15pt" o:ole="">
                  <v:imagedata r:id="rId20" o:title=""/>
                </v:shape>
                <o:OLEObject Type="Embed" ProgID="Visio.Drawing.15" ShapeID="_x0000_i1032" DrawAspect="Content" ObjectID="_1584894923"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lastRenderedPageBreak/>
              <w:t>Page 7</w:t>
            </w:r>
            <w:r w:rsidR="008108B7">
              <w:t>: RF settings</w:t>
            </w:r>
          </w:p>
          <w:p w14:paraId="2E4DBE57" w14:textId="77777777" w:rsidR="008F1E4E" w:rsidRDefault="008F1E4E" w:rsidP="008F1E4E">
            <w:r>
              <w:t xml:space="preserve">AGC speed and atten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AGC speed, A/B AGC threshold, A/B atten</w:t>
            </w:r>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5pt;height:164.15pt" o:ole="">
                  <v:imagedata r:id="rId22" o:title=""/>
                </v:shape>
                <o:OLEObject Type="Embed" ProgID="Visio.Drawing.15" ShapeID="_x0000_i1033" DrawAspect="Content" ObjectID="_1584894924"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5pt;height:164.15pt" o:ole="">
                  <v:imagedata r:id="rId24" o:title=""/>
                </v:shape>
                <o:OLEObject Type="Embed" ProgID="Visio.Drawing.15" ShapeID="_x0000_i1034" DrawAspect="Content" ObjectID="_1584894925"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lastRenderedPageBreak/>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5pt;height:164.15pt" o:ole="">
                  <v:imagedata r:id="rId26" o:title=""/>
                </v:shape>
                <o:OLEObject Type="Embed" ProgID="Visio.Drawing.15" ShapeID="_x0000_i1035" DrawAspect="Content" ObjectID="_1584894926" r:id="rId27"/>
              </w:object>
            </w:r>
            <w:r>
              <w:object w:dxaOrig="4845" w:dyaOrig="3285" w14:anchorId="4AB7170D">
                <v:shape id="_x0000_i1036" type="#_x0000_t75" style="width:242.5pt;height:164.15pt" o:ole="">
                  <v:imagedata r:id="rId28" o:title=""/>
                </v:shape>
                <o:OLEObject Type="Embed" ProgID="Visio.Drawing.15" ShapeID="_x0000_i1036" DrawAspect="Content" ObjectID="_1584894927"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5pt;height:164.15pt" o:ole="">
                  <v:imagedata r:id="rId30" o:title=""/>
                </v:shape>
                <o:OLEObject Type="Embed" ProgID="Visio.Drawing.15" ShapeID="_x0000_i1037" DrawAspect="Content" ObjectID="_1584894928"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lastRenderedPageBreak/>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77777777" w:rsidR="00BF386D" w:rsidRPr="005A7444" w:rsidRDefault="00BF386D"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32">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2279"/>
        <w:gridCol w:w="1701"/>
        <w:gridCol w:w="1134"/>
        <w:gridCol w:w="1417"/>
        <w:gridCol w:w="1196"/>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lastRenderedPageBreak/>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r w:rsidRPr="006669DD">
              <w:rPr>
                <w:sz w:val="20"/>
                <w:szCs w:val="20"/>
              </w:rPr>
              <w:t>Opto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DueFlashStorage” library is an EEPROM equivalent library for Due</w:t>
      </w:r>
    </w:p>
    <w:p w14:paraId="2C46E430" w14:textId="77777777" w:rsidR="000B1765" w:rsidRDefault="000B1765" w:rsidP="000B1765">
      <w:pPr>
        <w:pStyle w:val="ListParagraph"/>
        <w:numPr>
          <w:ilvl w:val="0"/>
          <w:numId w:val="4"/>
        </w:numPr>
      </w:pPr>
      <w:r>
        <w:t xml:space="preserve"> Timer – Due specific “DueTimer”</w:t>
      </w:r>
    </w:p>
    <w:p w14:paraId="2C46E431" w14:textId="77777777" w:rsidR="000B1765" w:rsidRDefault="000B1765" w:rsidP="000B1765">
      <w:pPr>
        <w:pStyle w:val="ListParagraph"/>
        <w:numPr>
          <w:ilvl w:val="0"/>
          <w:numId w:val="4"/>
        </w:numPr>
      </w:pPr>
      <w:r>
        <w:t xml:space="preserve">Serial – there seem to be several. SerialUSB is probably the “native” port. </w:t>
      </w:r>
    </w:p>
    <w:p w14:paraId="2C46E432" w14:textId="77777777" w:rsidR="000B1765" w:rsidRDefault="000B1765" w:rsidP="000B1765">
      <w:pPr>
        <w:pStyle w:val="ListParagraph"/>
        <w:numPr>
          <w:ilvl w:val="0"/>
          <w:numId w:val="4"/>
        </w:numPr>
      </w:pPr>
      <w:r>
        <w:t>Nextion</w:t>
      </w:r>
    </w:p>
    <w:p w14:paraId="2C46E433" w14:textId="77777777" w:rsidR="000B1765" w:rsidRDefault="000B1765" w:rsidP="000B1765">
      <w:pPr>
        <w:pStyle w:val="ListParagraph"/>
        <w:numPr>
          <w:ilvl w:val="0"/>
          <w:numId w:val="4"/>
        </w:numPr>
      </w:pPr>
      <w:r>
        <w:t>There is a LiquidCrystal_I2C library by MarcoSchwarz. There is also newliquidcrystal.</w:t>
      </w:r>
    </w:p>
    <w:p w14:paraId="2C46E434" w14:textId="77777777" w:rsidR="000B1765" w:rsidRDefault="00DC10D0" w:rsidP="000B1765">
      <w:r>
        <w:t xml:space="preserve">The programming port is “Serial” and the “native” port is “SerialUSB”. </w:t>
      </w:r>
      <w:r w:rsidR="000B1765">
        <w:t>Consider using SerialUSB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r>
        <w:t>Zacsketches/quadrature works well for the VFO: I’m getting 2400 steps per revolution.</w:t>
      </w:r>
    </w:p>
    <w:p w14:paraId="2C46E438" w14:textId="77777777" w:rsidR="000B1765" w:rsidRPr="000B1765" w:rsidRDefault="000B1765" w:rsidP="000B1765">
      <w:r>
        <w:t xml:space="preserve">ClickEncoder works well for the other “mechanical” encoders. </w:t>
      </w:r>
    </w:p>
    <w:p w14:paraId="2C46E439" w14:textId="77777777" w:rsidR="000B1765" w:rsidRDefault="000B1765" w:rsidP="000B1765">
      <w:pPr>
        <w:pStyle w:val="Heading1"/>
      </w:pPr>
      <w:r>
        <w:t>Nextion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lastRenderedPageBreak/>
        <w:t>Issues List</w:t>
      </w:r>
    </w:p>
    <w:tbl>
      <w:tblPr>
        <w:tblStyle w:val="TableGrid"/>
        <w:tblW w:w="0" w:type="auto"/>
        <w:tblLook w:val="04A0" w:firstRow="1" w:lastRow="0" w:firstColumn="1" w:lastColumn="0" w:noHBand="0" w:noVBand="1"/>
      </w:tblPr>
      <w:tblGrid>
        <w:gridCol w:w="4621"/>
        <w:gridCol w:w="4621"/>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77777777" w:rsidR="00705628" w:rsidRDefault="00705628" w:rsidP="00705628">
            <w:pPr>
              <w:spacing w:after="0" w:line="240" w:lineRule="auto"/>
            </w:pP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77777777" w:rsidR="00705628" w:rsidRDefault="00705628" w:rsidP="00705628">
            <w:pPr>
              <w:spacing w:after="0" w:line="240" w:lineRule="auto"/>
            </w:pP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77777777" w:rsidR="00705628" w:rsidRDefault="00705628" w:rsidP="00705628">
            <w:pPr>
              <w:spacing w:after="0" w:line="240" w:lineRule="auto"/>
            </w:pP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77777777" w:rsidR="00705628" w:rsidRDefault="00705628" w:rsidP="00705628">
            <w:pPr>
              <w:spacing w:after="0" w:line="240" w:lineRule="auto"/>
            </w:pP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Modify PowerSDRmrx to allow step attenuator setting</w:t>
            </w:r>
          </w:p>
        </w:tc>
        <w:tc>
          <w:tcPr>
            <w:tcW w:w="4621" w:type="dxa"/>
          </w:tcPr>
          <w:p w14:paraId="09F43350" w14:textId="77777777" w:rsidR="00D27D79" w:rsidRDefault="00D27D79" w:rsidP="00D27D79">
            <w:pPr>
              <w:spacing w:after="0" w:line="240" w:lineRule="auto"/>
            </w:pP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7777777" w:rsidR="005D06D9" w:rsidRPr="005D06D9" w:rsidRDefault="005D06D9" w:rsidP="005D06D9"/>
    <w:sectPr w:rsidR="005D06D9" w:rsidRPr="005D06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20"/>
  </w:num>
  <w:num w:numId="3">
    <w:abstractNumId w:val="15"/>
  </w:num>
  <w:num w:numId="4">
    <w:abstractNumId w:val="7"/>
  </w:num>
  <w:num w:numId="5">
    <w:abstractNumId w:val="6"/>
  </w:num>
  <w:num w:numId="6">
    <w:abstractNumId w:val="19"/>
  </w:num>
  <w:num w:numId="7">
    <w:abstractNumId w:val="10"/>
  </w:num>
  <w:num w:numId="8">
    <w:abstractNumId w:val="8"/>
  </w:num>
  <w:num w:numId="9">
    <w:abstractNumId w:val="17"/>
  </w:num>
  <w:num w:numId="10">
    <w:abstractNumId w:val="4"/>
  </w:num>
  <w:num w:numId="11">
    <w:abstractNumId w:val="14"/>
  </w:num>
  <w:num w:numId="12">
    <w:abstractNumId w:val="18"/>
  </w:num>
  <w:num w:numId="13">
    <w:abstractNumId w:val="11"/>
  </w:num>
  <w:num w:numId="14">
    <w:abstractNumId w:val="5"/>
  </w:num>
  <w:num w:numId="15">
    <w:abstractNumId w:val="0"/>
  </w:num>
  <w:num w:numId="16">
    <w:abstractNumId w:val="12"/>
  </w:num>
  <w:num w:numId="17">
    <w:abstractNumId w:val="1"/>
  </w:num>
  <w:num w:numId="18">
    <w:abstractNumId w:val="9"/>
  </w:num>
  <w:num w:numId="19">
    <w:abstractNumId w:val="16"/>
  </w:num>
  <w:num w:numId="20">
    <w:abstractNumId w:val="2"/>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77E"/>
    <w:rsid w:val="00001672"/>
    <w:rsid w:val="00010B83"/>
    <w:rsid w:val="000329AB"/>
    <w:rsid w:val="00037434"/>
    <w:rsid w:val="00042B05"/>
    <w:rsid w:val="0005395D"/>
    <w:rsid w:val="0006054E"/>
    <w:rsid w:val="00064E10"/>
    <w:rsid w:val="000743FF"/>
    <w:rsid w:val="0008098A"/>
    <w:rsid w:val="000976E0"/>
    <w:rsid w:val="000B1765"/>
    <w:rsid w:val="000C2F10"/>
    <w:rsid w:val="000C44D1"/>
    <w:rsid w:val="000D7AF5"/>
    <w:rsid w:val="00103EC4"/>
    <w:rsid w:val="00117EF4"/>
    <w:rsid w:val="00122AE5"/>
    <w:rsid w:val="00131113"/>
    <w:rsid w:val="00132ACE"/>
    <w:rsid w:val="001412FC"/>
    <w:rsid w:val="00177D4D"/>
    <w:rsid w:val="00196763"/>
    <w:rsid w:val="001A4AB1"/>
    <w:rsid w:val="001A616B"/>
    <w:rsid w:val="001B0624"/>
    <w:rsid w:val="001B763F"/>
    <w:rsid w:val="001C415F"/>
    <w:rsid w:val="001D7DF1"/>
    <w:rsid w:val="001F6EEB"/>
    <w:rsid w:val="00205D27"/>
    <w:rsid w:val="00217861"/>
    <w:rsid w:val="002179FD"/>
    <w:rsid w:val="0022009F"/>
    <w:rsid w:val="00230E26"/>
    <w:rsid w:val="002476F4"/>
    <w:rsid w:val="002746AB"/>
    <w:rsid w:val="0028409E"/>
    <w:rsid w:val="00297AFD"/>
    <w:rsid w:val="002A24D4"/>
    <w:rsid w:val="002B5AA0"/>
    <w:rsid w:val="002C3D25"/>
    <w:rsid w:val="002D44F1"/>
    <w:rsid w:val="002D7173"/>
    <w:rsid w:val="002F6C8B"/>
    <w:rsid w:val="00321E4A"/>
    <w:rsid w:val="00324B3E"/>
    <w:rsid w:val="0032720C"/>
    <w:rsid w:val="003302AB"/>
    <w:rsid w:val="00346F0F"/>
    <w:rsid w:val="003565BB"/>
    <w:rsid w:val="00357FE0"/>
    <w:rsid w:val="0037207C"/>
    <w:rsid w:val="003740AE"/>
    <w:rsid w:val="003A097A"/>
    <w:rsid w:val="003B6461"/>
    <w:rsid w:val="003C3AB2"/>
    <w:rsid w:val="003D0F5D"/>
    <w:rsid w:val="003D2842"/>
    <w:rsid w:val="003D5699"/>
    <w:rsid w:val="003E71FD"/>
    <w:rsid w:val="00400793"/>
    <w:rsid w:val="00403E07"/>
    <w:rsid w:val="0041077E"/>
    <w:rsid w:val="00425CD1"/>
    <w:rsid w:val="00440FA7"/>
    <w:rsid w:val="004515E5"/>
    <w:rsid w:val="004530C5"/>
    <w:rsid w:val="00455303"/>
    <w:rsid w:val="004651C0"/>
    <w:rsid w:val="0046682F"/>
    <w:rsid w:val="00481D5F"/>
    <w:rsid w:val="00483E89"/>
    <w:rsid w:val="0049060F"/>
    <w:rsid w:val="00494BCB"/>
    <w:rsid w:val="004A1E1F"/>
    <w:rsid w:val="004A2EE2"/>
    <w:rsid w:val="004C1CEB"/>
    <w:rsid w:val="004C256C"/>
    <w:rsid w:val="004C59F1"/>
    <w:rsid w:val="004C6B39"/>
    <w:rsid w:val="004E2F40"/>
    <w:rsid w:val="004E5CA6"/>
    <w:rsid w:val="004F06F1"/>
    <w:rsid w:val="004F22B3"/>
    <w:rsid w:val="005044BE"/>
    <w:rsid w:val="00504E67"/>
    <w:rsid w:val="00515CEE"/>
    <w:rsid w:val="005255F9"/>
    <w:rsid w:val="0053163D"/>
    <w:rsid w:val="00566E27"/>
    <w:rsid w:val="00580629"/>
    <w:rsid w:val="00581AEA"/>
    <w:rsid w:val="00583AE0"/>
    <w:rsid w:val="00583BFB"/>
    <w:rsid w:val="00586857"/>
    <w:rsid w:val="005A2326"/>
    <w:rsid w:val="005A7444"/>
    <w:rsid w:val="005B2474"/>
    <w:rsid w:val="005B534C"/>
    <w:rsid w:val="005C0431"/>
    <w:rsid w:val="005C24E5"/>
    <w:rsid w:val="005C5460"/>
    <w:rsid w:val="005D06D9"/>
    <w:rsid w:val="005D12DB"/>
    <w:rsid w:val="005D2442"/>
    <w:rsid w:val="005E4EF2"/>
    <w:rsid w:val="005E6138"/>
    <w:rsid w:val="005F1484"/>
    <w:rsid w:val="0060116A"/>
    <w:rsid w:val="00602117"/>
    <w:rsid w:val="00611C6D"/>
    <w:rsid w:val="00623DB8"/>
    <w:rsid w:val="006514F9"/>
    <w:rsid w:val="006612BC"/>
    <w:rsid w:val="006669DD"/>
    <w:rsid w:val="006A5F30"/>
    <w:rsid w:val="006A7CCF"/>
    <w:rsid w:val="006C58B9"/>
    <w:rsid w:val="006C618C"/>
    <w:rsid w:val="006F474F"/>
    <w:rsid w:val="00705628"/>
    <w:rsid w:val="007256A5"/>
    <w:rsid w:val="007258BD"/>
    <w:rsid w:val="0073400D"/>
    <w:rsid w:val="007B603C"/>
    <w:rsid w:val="007D6B56"/>
    <w:rsid w:val="007E05EC"/>
    <w:rsid w:val="007E685E"/>
    <w:rsid w:val="007F1D50"/>
    <w:rsid w:val="007F3014"/>
    <w:rsid w:val="008108B7"/>
    <w:rsid w:val="00815600"/>
    <w:rsid w:val="00816AE9"/>
    <w:rsid w:val="0081702C"/>
    <w:rsid w:val="00831C50"/>
    <w:rsid w:val="00840A20"/>
    <w:rsid w:val="00852DE6"/>
    <w:rsid w:val="00861921"/>
    <w:rsid w:val="00863CBB"/>
    <w:rsid w:val="0087310C"/>
    <w:rsid w:val="00874D3C"/>
    <w:rsid w:val="00880330"/>
    <w:rsid w:val="00882C05"/>
    <w:rsid w:val="00882FC5"/>
    <w:rsid w:val="008907B2"/>
    <w:rsid w:val="00894FBA"/>
    <w:rsid w:val="00896667"/>
    <w:rsid w:val="008A3C40"/>
    <w:rsid w:val="008A7DB6"/>
    <w:rsid w:val="008B4CD0"/>
    <w:rsid w:val="008C53CE"/>
    <w:rsid w:val="008C65AE"/>
    <w:rsid w:val="008E5480"/>
    <w:rsid w:val="008F1E4E"/>
    <w:rsid w:val="00900FEE"/>
    <w:rsid w:val="00942641"/>
    <w:rsid w:val="00946FD3"/>
    <w:rsid w:val="00982EAC"/>
    <w:rsid w:val="00985BF3"/>
    <w:rsid w:val="00995900"/>
    <w:rsid w:val="0099653D"/>
    <w:rsid w:val="009E6DB6"/>
    <w:rsid w:val="009E7620"/>
    <w:rsid w:val="009F2210"/>
    <w:rsid w:val="009F6834"/>
    <w:rsid w:val="00A101FA"/>
    <w:rsid w:val="00A24B73"/>
    <w:rsid w:val="00A25444"/>
    <w:rsid w:val="00A32FE0"/>
    <w:rsid w:val="00A52159"/>
    <w:rsid w:val="00A6478B"/>
    <w:rsid w:val="00A92D4E"/>
    <w:rsid w:val="00AA5678"/>
    <w:rsid w:val="00AB76E1"/>
    <w:rsid w:val="00AD158E"/>
    <w:rsid w:val="00AD7451"/>
    <w:rsid w:val="00AE474F"/>
    <w:rsid w:val="00B1147A"/>
    <w:rsid w:val="00B144AD"/>
    <w:rsid w:val="00B14AF2"/>
    <w:rsid w:val="00B256B0"/>
    <w:rsid w:val="00B26969"/>
    <w:rsid w:val="00B77C4A"/>
    <w:rsid w:val="00B807D5"/>
    <w:rsid w:val="00B93BEE"/>
    <w:rsid w:val="00BB5E12"/>
    <w:rsid w:val="00BD33BE"/>
    <w:rsid w:val="00BE5836"/>
    <w:rsid w:val="00BF386D"/>
    <w:rsid w:val="00BF7037"/>
    <w:rsid w:val="00C0166B"/>
    <w:rsid w:val="00C448A3"/>
    <w:rsid w:val="00C56151"/>
    <w:rsid w:val="00C737E1"/>
    <w:rsid w:val="00C77F6D"/>
    <w:rsid w:val="00C96878"/>
    <w:rsid w:val="00CA7D70"/>
    <w:rsid w:val="00CB0251"/>
    <w:rsid w:val="00CB067A"/>
    <w:rsid w:val="00CB6C95"/>
    <w:rsid w:val="00CC79BA"/>
    <w:rsid w:val="00CD1A64"/>
    <w:rsid w:val="00CF443E"/>
    <w:rsid w:val="00D21D1A"/>
    <w:rsid w:val="00D25D3A"/>
    <w:rsid w:val="00D26061"/>
    <w:rsid w:val="00D27D79"/>
    <w:rsid w:val="00D44363"/>
    <w:rsid w:val="00D650F1"/>
    <w:rsid w:val="00D71BE1"/>
    <w:rsid w:val="00D879BE"/>
    <w:rsid w:val="00DA638F"/>
    <w:rsid w:val="00DA78E7"/>
    <w:rsid w:val="00DB7D1F"/>
    <w:rsid w:val="00DC10D0"/>
    <w:rsid w:val="00DD2E7E"/>
    <w:rsid w:val="00DE064D"/>
    <w:rsid w:val="00DE1700"/>
    <w:rsid w:val="00DE6B0A"/>
    <w:rsid w:val="00DF35A9"/>
    <w:rsid w:val="00E0047D"/>
    <w:rsid w:val="00E06A49"/>
    <w:rsid w:val="00E07C51"/>
    <w:rsid w:val="00E1566C"/>
    <w:rsid w:val="00E16A49"/>
    <w:rsid w:val="00E2426C"/>
    <w:rsid w:val="00E4027C"/>
    <w:rsid w:val="00E445A5"/>
    <w:rsid w:val="00E47A58"/>
    <w:rsid w:val="00E70DA5"/>
    <w:rsid w:val="00E86D6E"/>
    <w:rsid w:val="00EA1C65"/>
    <w:rsid w:val="00EA668E"/>
    <w:rsid w:val="00EB70DE"/>
    <w:rsid w:val="00EC78A9"/>
    <w:rsid w:val="00ED1669"/>
    <w:rsid w:val="00ED7DF5"/>
    <w:rsid w:val="00EE2D84"/>
    <w:rsid w:val="00EE4B76"/>
    <w:rsid w:val="00EF3E50"/>
    <w:rsid w:val="00EF44DA"/>
    <w:rsid w:val="00F04341"/>
    <w:rsid w:val="00F05174"/>
    <w:rsid w:val="00F126CA"/>
    <w:rsid w:val="00F24349"/>
    <w:rsid w:val="00F24F94"/>
    <w:rsid w:val="00F346DB"/>
    <w:rsid w:val="00F64FE2"/>
    <w:rsid w:val="00F755EF"/>
    <w:rsid w:val="00FA4B42"/>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2C46E0D5"/>
  <w15:docId w15:val="{1BDA0350-621A-420B-974E-C5D907841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602808-149E-4F4E-916D-2090934C1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6</TotalTime>
  <Pages>26</Pages>
  <Words>5343</Words>
  <Characters>30457</Characters>
  <Application>Microsoft Office Word</Application>
  <DocSecurity>0</DocSecurity>
  <Lines>253</Lines>
  <Paragraphs>71</Paragraphs>
  <ScaleCrop>false</ScaleCrop>
  <HeadingPairs>
    <vt:vector size="4" baseType="variant">
      <vt:variant>
        <vt:lpstr>Title</vt:lpstr>
      </vt:variant>
      <vt:variant>
        <vt:i4>1</vt:i4>
      </vt:variant>
      <vt:variant>
        <vt:lpstr>Headings</vt:lpstr>
      </vt:variant>
      <vt:variant>
        <vt:i4>30</vt:i4>
      </vt:variant>
    </vt:vector>
  </HeadingPairs>
  <TitlesOfParts>
    <vt:vector size="31" baseType="lpstr">
      <vt:lpstr/>
      <vt:lpstr>“Odin” Console Implementation Notes</vt:lpstr>
      <vt:lpstr>Software Structure</vt:lpstr>
      <vt:lpstr>    Diagram</vt:lpstr>
      <vt:lpstr>    Concept for Operation</vt:lpstr>
      <vt:lpstr>List of Control Types</vt:lpstr>
      <vt:lpstr>Initial Settings for Controls</vt:lpstr>
      <vt:lpstr>    Encoder functions</vt:lpstr>
      <vt:lpstr>    Indicator/switch functions</vt:lpstr>
      <vt:lpstr>CAT Messaging</vt:lpstr>
      <vt:lpstr>    List of CAT Data Handlers</vt:lpstr>
      <vt:lpstr>    Information Display</vt:lpstr>
      <vt:lpstr>Frequency value as a text field</vt:lpstr>
      <vt:lpstr>    CAT Parsing</vt:lpstr>
      <vt:lpstr>Handler Algorithm</vt:lpstr>
      <vt:lpstr>        Type 1 - Set Relative eg Gain Set:</vt:lpstr>
      <vt:lpstr>        Type 2 - Set Absolute, One way (eg VFO steps):</vt:lpstr>
      <vt:lpstr>        Type 3 – Set Absolute, Data also displayed (eg NR setting)</vt:lpstr>
      <vt:lpstr>        Type 4-Display only (eg S Meter)</vt:lpstr>
      <vt:lpstr>    Non-persistent parameters</vt:lpstr>
      <vt:lpstr>        Band Setting</vt:lpstr>
      <vt:lpstr>        Mode Display</vt:lpstr>
      <vt:lpstr>        AGC Threshold</vt:lpstr>
      <vt:lpstr>        AGC Gain</vt:lpstr>
      <vt:lpstr>Display, LED Handling</vt:lpstr>
      <vt:lpstr>    Nextion Display Coding</vt:lpstr>
      <vt:lpstr>    Encoder Action Texts</vt:lpstr>
      <vt:lpstr>I/O Pin Allocation</vt:lpstr>
      <vt:lpstr>Arduino Libraries</vt:lpstr>
      <vt:lpstr>Rotary Encoders</vt:lpstr>
      <vt:lpstr>Nextion Interface</vt:lpstr>
    </vt:vector>
  </TitlesOfParts>
  <Company>Dstl</Company>
  <LinksUpToDate>false</LinksUpToDate>
  <CharactersWithSpaces>35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97</cp:revision>
  <cp:lastPrinted>2018-03-18T13:57:00Z</cp:lastPrinted>
  <dcterms:created xsi:type="dcterms:W3CDTF">2018-01-15T12:14:00Z</dcterms:created>
  <dcterms:modified xsi:type="dcterms:W3CDTF">2018-04-10T18:49:00Z</dcterms:modified>
</cp:coreProperties>
</file>